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D7DF5" w14:textId="18610723" w:rsidR="009A0B51" w:rsidRDefault="00116E3F" w:rsidP="00EF3CEC">
      <w:pPr>
        <w:pStyle w:val="Nosaukums"/>
        <w:widowControl w:val="0"/>
        <w:rPr>
          <w:sz w:val="24"/>
        </w:rPr>
      </w:pPr>
      <w:r>
        <w:rPr>
          <w:sz w:val="24"/>
        </w:rPr>
        <w:t>TEHNISKĀ SPECIFIKĀCIJA</w:t>
      </w:r>
      <w:r w:rsidR="009A0B51">
        <w:rPr>
          <w:sz w:val="24"/>
        </w:rPr>
        <w:t xml:space="preserve">/ TECHNICAL SPECIFICATION Nr. TS </w:t>
      </w:r>
      <w:r w:rsidR="000A0173">
        <w:rPr>
          <w:sz w:val="24"/>
        </w:rPr>
        <w:t>2802</w:t>
      </w:r>
      <w:r w:rsidR="009A0B51">
        <w:rPr>
          <w:sz w:val="24"/>
        </w:rPr>
        <w:t>.</w:t>
      </w:r>
      <w:r w:rsidR="000A0173">
        <w:rPr>
          <w:sz w:val="24"/>
        </w:rPr>
        <w:t>003</w:t>
      </w:r>
      <w:r w:rsidR="00F96318">
        <w:rPr>
          <w:sz w:val="24"/>
        </w:rPr>
        <w:t xml:space="preserve"> </w:t>
      </w:r>
      <w:r w:rsidR="009A0B51">
        <w:rPr>
          <w:sz w:val="24"/>
        </w:rPr>
        <w:t>v1</w:t>
      </w:r>
    </w:p>
    <w:p w14:paraId="64E3199C" w14:textId="77777777" w:rsidR="0009241C" w:rsidRDefault="0009241C" w:rsidP="0009241C">
      <w:pPr>
        <w:pStyle w:val="Nosaukums"/>
        <w:widowControl w:val="0"/>
        <w:rPr>
          <w:sz w:val="24"/>
        </w:rPr>
      </w:pPr>
      <w:r w:rsidRPr="009A0B51">
        <w:rPr>
          <w:sz w:val="24"/>
        </w:rPr>
        <w:t xml:space="preserve">Slēgiekārta, sekundārā 24kV 630A gāzes izolēta </w:t>
      </w:r>
      <w:r>
        <w:rPr>
          <w:sz w:val="24"/>
        </w:rPr>
        <w:t>/ Secondary swichgear 24kV</w:t>
      </w:r>
      <w:r w:rsidRPr="00D642CB">
        <w:rPr>
          <w:sz w:val="24"/>
        </w:rPr>
        <w:t xml:space="preserve"> 630A gas insulated</w:t>
      </w:r>
      <w:r>
        <w:rPr>
          <w:sz w:val="24"/>
        </w:rPr>
        <w:t xml:space="preserve"> </w:t>
      </w:r>
    </w:p>
    <w:p w14:paraId="2567FFC0" w14:textId="5B5957A6" w:rsidR="00FA1CBE" w:rsidRPr="00D6646A" w:rsidRDefault="00FA1CBE" w:rsidP="00EF3CEC">
      <w:pPr>
        <w:pStyle w:val="Nosaukums"/>
        <w:widowControl w:val="0"/>
        <w:rPr>
          <w:sz w:val="24"/>
        </w:rPr>
      </w:pPr>
    </w:p>
    <w:tbl>
      <w:tblPr>
        <w:tblW w:w="15110" w:type="dxa"/>
        <w:tblLook w:val="04A0" w:firstRow="1" w:lastRow="0" w:firstColumn="1" w:lastColumn="0" w:noHBand="0" w:noVBand="1"/>
      </w:tblPr>
      <w:tblGrid>
        <w:gridCol w:w="817"/>
        <w:gridCol w:w="6835"/>
        <w:gridCol w:w="2364"/>
        <w:gridCol w:w="2416"/>
        <w:gridCol w:w="1104"/>
        <w:gridCol w:w="1574"/>
      </w:tblGrid>
      <w:tr w:rsidR="00F92F2D" w:rsidRPr="00F92F2D" w14:paraId="64D72206" w14:textId="77777777" w:rsidTr="00E56DEF">
        <w:trPr>
          <w:cantSplit/>
          <w:tblHeader/>
        </w:trPr>
        <w:tc>
          <w:tcPr>
            <w:tcW w:w="816" w:type="dxa"/>
            <w:tcBorders>
              <w:top w:val="single" w:sz="4" w:space="0" w:color="auto"/>
              <w:left w:val="single" w:sz="4" w:space="0" w:color="auto"/>
              <w:bottom w:val="single" w:sz="4" w:space="0" w:color="auto"/>
              <w:right w:val="single" w:sz="4" w:space="0" w:color="auto"/>
            </w:tcBorders>
            <w:vAlign w:val="center"/>
          </w:tcPr>
          <w:p w14:paraId="44C837FE" w14:textId="77777777" w:rsidR="00F92F2D" w:rsidRPr="00F92F2D" w:rsidRDefault="00F92F2D" w:rsidP="00F92F2D">
            <w:pPr>
              <w:contextualSpacing/>
              <w:rPr>
                <w:rFonts w:eastAsiaTheme="minorHAnsi"/>
                <w:b/>
                <w:bCs/>
                <w:noProof/>
                <w:color w:val="000000"/>
                <w:lang w:eastAsia="lv-LV"/>
              </w:rPr>
            </w:pPr>
            <w:r w:rsidRPr="00F92F2D">
              <w:rPr>
                <w:rFonts w:eastAsiaTheme="minorHAnsi"/>
                <w:b/>
                <w:bCs/>
                <w:noProof/>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018F765" w14:textId="77777777" w:rsidR="00F92F2D" w:rsidRPr="00F92F2D" w:rsidRDefault="00F92F2D" w:rsidP="00F92F2D">
            <w:pPr>
              <w:rPr>
                <w:b/>
                <w:bCs/>
                <w:color w:val="000000"/>
                <w:lang w:eastAsia="lv-LV"/>
              </w:rPr>
            </w:pPr>
            <w:r w:rsidRPr="00F92F2D">
              <w:rPr>
                <w:b/>
                <w:bCs/>
                <w:color w:val="000000"/>
                <w:lang w:eastAsia="lv-LV"/>
              </w:rPr>
              <w:t>Apraksts</w:t>
            </w:r>
            <w:r w:rsidRPr="00F92F2D">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D7BBA6" w14:textId="77777777" w:rsidR="00F92F2D" w:rsidRPr="00F92F2D" w:rsidRDefault="00F92F2D" w:rsidP="00F92F2D">
            <w:pPr>
              <w:rPr>
                <w:b/>
                <w:bCs/>
                <w:color w:val="000000"/>
                <w:lang w:eastAsia="lv-LV"/>
              </w:rPr>
            </w:pPr>
            <w:r w:rsidRPr="00F92F2D">
              <w:rPr>
                <w:b/>
                <w:bCs/>
                <w:color w:val="000000"/>
                <w:lang w:eastAsia="lv-LV"/>
              </w:rPr>
              <w:t xml:space="preserve">Minimāla tehniskā prasība/ </w:t>
            </w:r>
            <w:r w:rsidRPr="00F92F2D">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746C6F7" w14:textId="77777777" w:rsidR="00F92F2D" w:rsidRPr="00F92F2D" w:rsidRDefault="00F92F2D" w:rsidP="00F92F2D">
            <w:pPr>
              <w:rPr>
                <w:b/>
                <w:bCs/>
                <w:color w:val="000000"/>
                <w:lang w:eastAsia="lv-LV"/>
              </w:rPr>
            </w:pPr>
            <w:r w:rsidRPr="00F92F2D">
              <w:rPr>
                <w:b/>
                <w:bCs/>
                <w:color w:val="000000"/>
                <w:lang w:eastAsia="lv-LV"/>
              </w:rPr>
              <w:t>Piedāvātās preces tehniskais apraksts</w:t>
            </w:r>
            <w:r w:rsidRPr="00F92F2D">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14BCEA5" w14:textId="77777777" w:rsidR="00F92F2D" w:rsidRPr="00F92F2D" w:rsidRDefault="00F92F2D" w:rsidP="00F92F2D">
            <w:pPr>
              <w:rPr>
                <w:b/>
                <w:bCs/>
                <w:color w:val="000000"/>
                <w:lang w:eastAsia="lv-LV"/>
              </w:rPr>
            </w:pPr>
            <w:r w:rsidRPr="00F92F2D">
              <w:rPr>
                <w:rFonts w:eastAsia="Calibri"/>
                <w:b/>
                <w:bCs/>
              </w:rPr>
              <w:t>Avots/ Source</w:t>
            </w:r>
            <w:r w:rsidRPr="00F92F2D">
              <w:rPr>
                <w:rFonts w:eastAsia="Calibri"/>
                <w:b/>
                <w:bCs/>
                <w:vertAlign w:val="superscript"/>
              </w:rPr>
              <w:footnoteReference w:id="2"/>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4434C69" w14:textId="77777777" w:rsidR="00F92F2D" w:rsidRPr="00F92F2D" w:rsidRDefault="00F92F2D" w:rsidP="00F92F2D">
            <w:pPr>
              <w:rPr>
                <w:b/>
                <w:bCs/>
                <w:color w:val="000000"/>
                <w:lang w:eastAsia="lv-LV"/>
              </w:rPr>
            </w:pPr>
            <w:r w:rsidRPr="00F92F2D">
              <w:rPr>
                <w:b/>
                <w:bCs/>
                <w:color w:val="000000"/>
                <w:lang w:eastAsia="lv-LV"/>
              </w:rPr>
              <w:t>Piezīmes</w:t>
            </w:r>
            <w:r w:rsidRPr="00F92F2D">
              <w:rPr>
                <w:rFonts w:eastAsia="Calibri"/>
                <w:b/>
                <w:bCs/>
                <w:lang w:val="en-US"/>
              </w:rPr>
              <w:t>/ Remarks</w:t>
            </w:r>
          </w:p>
        </w:tc>
      </w:tr>
      <w:tr w:rsidR="00F92F2D" w:rsidRPr="00F92F2D" w14:paraId="797CA03A"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C411DC4" w14:textId="77777777" w:rsidR="00F92F2D" w:rsidRPr="00F92F2D" w:rsidRDefault="00F92F2D" w:rsidP="00F92F2D">
            <w:pPr>
              <w:rPr>
                <w:color w:val="000000"/>
                <w:lang w:eastAsia="lv-LV"/>
              </w:rPr>
            </w:pPr>
            <w:r w:rsidRPr="00F92F2D">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1FBD0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A35A5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CD4FD6" w14:textId="77777777" w:rsidR="00F92F2D" w:rsidRPr="00F92F2D" w:rsidRDefault="00F92F2D" w:rsidP="00F92F2D">
            <w:pPr>
              <w:rPr>
                <w:color w:val="000000"/>
                <w:lang w:eastAsia="lv-LV"/>
              </w:rPr>
            </w:pPr>
          </w:p>
        </w:tc>
      </w:tr>
      <w:tr w:rsidR="00F92F2D" w:rsidRPr="00F92F2D" w14:paraId="678AA757" w14:textId="77777777" w:rsidTr="00E56DEF">
        <w:trPr>
          <w:cantSplit/>
        </w:trPr>
        <w:tc>
          <w:tcPr>
            <w:tcW w:w="816" w:type="dxa"/>
            <w:tcBorders>
              <w:top w:val="nil"/>
              <w:left w:val="single" w:sz="4" w:space="0" w:color="auto"/>
              <w:bottom w:val="single" w:sz="4" w:space="0" w:color="auto"/>
              <w:right w:val="single" w:sz="4" w:space="0" w:color="auto"/>
            </w:tcBorders>
            <w:vAlign w:val="center"/>
          </w:tcPr>
          <w:p w14:paraId="3D1BC8F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DF92A74" w14:textId="77777777" w:rsidR="00F92F2D" w:rsidRPr="00F92F2D" w:rsidRDefault="00F92F2D" w:rsidP="00F92F2D">
            <w:pPr>
              <w:rPr>
                <w:color w:val="000000"/>
                <w:lang w:eastAsia="lv-LV"/>
              </w:rPr>
            </w:pPr>
            <w:r w:rsidRPr="00F92F2D">
              <w:rPr>
                <w:color w:val="000000"/>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0ADEA0FA"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19D23B9D"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45B0A1"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95EBF9" w14:textId="77777777" w:rsidR="00F92F2D" w:rsidRPr="00F92F2D" w:rsidRDefault="00F92F2D" w:rsidP="00F92F2D">
            <w:pPr>
              <w:rPr>
                <w:color w:val="000000"/>
                <w:lang w:eastAsia="lv-LV"/>
              </w:rPr>
            </w:pPr>
          </w:p>
        </w:tc>
      </w:tr>
      <w:tr w:rsidR="00F92F2D" w:rsidRPr="00F92F2D" w14:paraId="7E39C2F3" w14:textId="77777777" w:rsidTr="00E56DEF">
        <w:trPr>
          <w:cantSplit/>
        </w:trPr>
        <w:tc>
          <w:tcPr>
            <w:tcW w:w="816" w:type="dxa"/>
            <w:tcBorders>
              <w:top w:val="nil"/>
              <w:left w:val="single" w:sz="4" w:space="0" w:color="auto"/>
              <w:bottom w:val="single" w:sz="4" w:space="0" w:color="auto"/>
              <w:right w:val="single" w:sz="4" w:space="0" w:color="auto"/>
            </w:tcBorders>
            <w:vAlign w:val="center"/>
          </w:tcPr>
          <w:p w14:paraId="4D42A66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0F753B4" w14:textId="77777777" w:rsidR="00F92F2D" w:rsidRPr="00F92F2D" w:rsidRDefault="00F92F2D" w:rsidP="00F92F2D">
            <w:pPr>
              <w:rPr>
                <w:color w:val="000000"/>
                <w:lang w:eastAsia="lv-LV"/>
              </w:rPr>
            </w:pPr>
            <w:r w:rsidRPr="00F92F2D">
              <w:rPr>
                <w:lang w:val="en-US"/>
              </w:rPr>
              <w:t xml:space="preserve">2802.003 Slēgiekārta, sekundārā 24kV 630A gāzes izolēta (GIS) / Secondary swichgear 24kV 630A gas insulated (GIS) </w:t>
            </w:r>
            <w:r w:rsidRPr="00F92F2D">
              <w:rPr>
                <w:vertAlign w:val="superscript"/>
                <w:lang w:val="en-US"/>
              </w:rPr>
              <w:t>2</w:t>
            </w:r>
          </w:p>
        </w:tc>
        <w:tc>
          <w:tcPr>
            <w:tcW w:w="0" w:type="auto"/>
            <w:tcBorders>
              <w:top w:val="nil"/>
              <w:left w:val="nil"/>
              <w:bottom w:val="single" w:sz="4" w:space="0" w:color="auto"/>
              <w:right w:val="single" w:sz="4" w:space="0" w:color="auto"/>
            </w:tcBorders>
            <w:shd w:val="clear" w:color="auto" w:fill="auto"/>
            <w:vAlign w:val="center"/>
            <w:hideMark/>
          </w:tcPr>
          <w:p w14:paraId="7B52EB64" w14:textId="77777777" w:rsidR="00F92F2D" w:rsidRPr="00F92F2D" w:rsidRDefault="00F92F2D" w:rsidP="00F92F2D">
            <w:pPr>
              <w:rPr>
                <w:color w:val="000000"/>
                <w:lang w:eastAsia="lv-LV"/>
              </w:rPr>
            </w:pPr>
            <w:r w:rsidRPr="00F92F2D">
              <w:rPr>
                <w:color w:val="000000"/>
                <w:lang w:eastAsia="lv-LV"/>
              </w:rPr>
              <w:t xml:space="preserve">Norādīt tipa apzīmējumu / Specify type </w:t>
            </w:r>
            <w:r w:rsidRPr="00F92F2D">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371D54B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B47ADD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7E52E9C" w14:textId="77777777" w:rsidR="00F92F2D" w:rsidRPr="00F92F2D" w:rsidRDefault="00F92F2D" w:rsidP="00F92F2D">
            <w:pPr>
              <w:rPr>
                <w:color w:val="000000"/>
                <w:lang w:eastAsia="lv-LV"/>
              </w:rPr>
            </w:pPr>
          </w:p>
        </w:tc>
      </w:tr>
      <w:tr w:rsidR="00F92F2D" w:rsidRPr="00F92F2D" w14:paraId="15638B93"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000000" w:fill="D8D8D8"/>
            <w:vAlign w:val="center"/>
          </w:tcPr>
          <w:p w14:paraId="08F8F1E5" w14:textId="77777777" w:rsidR="00F92F2D" w:rsidRPr="00F92F2D" w:rsidRDefault="00F92F2D" w:rsidP="00F92F2D">
            <w:pPr>
              <w:rPr>
                <w:color w:val="000000"/>
                <w:lang w:eastAsia="lv-LV"/>
              </w:rPr>
            </w:pPr>
            <w:r w:rsidRPr="00F92F2D">
              <w:rPr>
                <w:b/>
                <w:bCs/>
                <w:color w:val="000000"/>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49D5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BF58A9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5D3B214" w14:textId="77777777" w:rsidR="00F92F2D" w:rsidRPr="00F92F2D" w:rsidRDefault="00F92F2D" w:rsidP="00F92F2D">
            <w:pPr>
              <w:rPr>
                <w:color w:val="000000"/>
                <w:lang w:eastAsia="lv-LV"/>
              </w:rPr>
            </w:pPr>
          </w:p>
        </w:tc>
      </w:tr>
      <w:tr w:rsidR="00F92F2D" w:rsidRPr="00F92F2D" w14:paraId="52FA97EE"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26EE45D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DFB29B8"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477C4A0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6314571"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B41B16E"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2409757" w14:textId="77777777" w:rsidR="00F92F2D" w:rsidRPr="00F92F2D" w:rsidRDefault="00F92F2D" w:rsidP="00F92F2D">
            <w:pPr>
              <w:rPr>
                <w:color w:val="000000"/>
                <w:lang w:eastAsia="lv-LV"/>
              </w:rPr>
            </w:pPr>
          </w:p>
        </w:tc>
      </w:tr>
      <w:tr w:rsidR="00F92F2D" w:rsidRPr="00F92F2D" w14:paraId="06172ACC"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72A36F8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2FBA296"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1869-1, IEC 61869-2, IEC 61869-3</w:t>
            </w:r>
          </w:p>
        </w:tc>
        <w:tc>
          <w:tcPr>
            <w:tcW w:w="0" w:type="auto"/>
            <w:tcBorders>
              <w:top w:val="nil"/>
              <w:left w:val="nil"/>
              <w:bottom w:val="single" w:sz="4" w:space="0" w:color="auto"/>
              <w:right w:val="single" w:sz="4" w:space="0" w:color="auto"/>
            </w:tcBorders>
            <w:shd w:val="clear" w:color="000000" w:fill="FFFFFF"/>
            <w:vAlign w:val="center"/>
          </w:tcPr>
          <w:p w14:paraId="0A98FBA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9FC1BF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7CA278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15ADE84" w14:textId="77777777" w:rsidR="00F92F2D" w:rsidRPr="00F92F2D" w:rsidRDefault="00F92F2D" w:rsidP="00F92F2D">
            <w:pPr>
              <w:rPr>
                <w:color w:val="000000"/>
                <w:lang w:eastAsia="lv-LV"/>
              </w:rPr>
            </w:pPr>
          </w:p>
        </w:tc>
      </w:tr>
      <w:tr w:rsidR="00F92F2D" w:rsidRPr="00F92F2D" w14:paraId="78CE4CF7"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41D19A7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11FB693"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1243-5</w:t>
            </w:r>
          </w:p>
        </w:tc>
        <w:tc>
          <w:tcPr>
            <w:tcW w:w="0" w:type="auto"/>
            <w:tcBorders>
              <w:top w:val="nil"/>
              <w:left w:val="nil"/>
              <w:bottom w:val="single" w:sz="4" w:space="0" w:color="auto"/>
              <w:right w:val="single" w:sz="4" w:space="0" w:color="auto"/>
            </w:tcBorders>
            <w:shd w:val="clear" w:color="000000" w:fill="FFFFFF"/>
            <w:vAlign w:val="center"/>
          </w:tcPr>
          <w:p w14:paraId="58ABFC1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8F304A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E055B2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867F4C" w14:textId="77777777" w:rsidR="00F92F2D" w:rsidRPr="00F92F2D" w:rsidRDefault="00F92F2D" w:rsidP="00F92F2D">
            <w:pPr>
              <w:rPr>
                <w:color w:val="000000"/>
                <w:lang w:eastAsia="lv-LV"/>
              </w:rPr>
            </w:pPr>
          </w:p>
        </w:tc>
      </w:tr>
      <w:tr w:rsidR="00F92F2D" w:rsidRPr="00F92F2D" w14:paraId="5A4BC368"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1D6B8F1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25CA2BF"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0529</w:t>
            </w:r>
          </w:p>
        </w:tc>
        <w:tc>
          <w:tcPr>
            <w:tcW w:w="0" w:type="auto"/>
            <w:tcBorders>
              <w:top w:val="nil"/>
              <w:left w:val="nil"/>
              <w:bottom w:val="single" w:sz="4" w:space="0" w:color="auto"/>
              <w:right w:val="single" w:sz="4" w:space="0" w:color="auto"/>
            </w:tcBorders>
            <w:shd w:val="clear" w:color="000000" w:fill="FFFFFF"/>
            <w:vAlign w:val="center"/>
          </w:tcPr>
          <w:p w14:paraId="76DC40D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AB1696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326604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4849FF" w14:textId="77777777" w:rsidR="00F92F2D" w:rsidRPr="00F92F2D" w:rsidRDefault="00F92F2D" w:rsidP="00F92F2D">
            <w:pPr>
              <w:rPr>
                <w:color w:val="000000"/>
                <w:lang w:eastAsia="lv-LV"/>
              </w:rPr>
            </w:pPr>
          </w:p>
        </w:tc>
      </w:tr>
      <w:tr w:rsidR="00F92F2D" w:rsidRPr="00F92F2D" w14:paraId="6C3B1405"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279462C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29EE2D0"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0071</w:t>
            </w:r>
          </w:p>
        </w:tc>
        <w:tc>
          <w:tcPr>
            <w:tcW w:w="0" w:type="auto"/>
            <w:tcBorders>
              <w:top w:val="nil"/>
              <w:left w:val="nil"/>
              <w:bottom w:val="single" w:sz="4" w:space="0" w:color="auto"/>
              <w:right w:val="single" w:sz="4" w:space="0" w:color="auto"/>
            </w:tcBorders>
            <w:shd w:val="clear" w:color="000000" w:fill="FFFFFF"/>
            <w:vAlign w:val="center"/>
          </w:tcPr>
          <w:p w14:paraId="246FE99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461A0F2"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068594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E34D77A" w14:textId="77777777" w:rsidR="00F92F2D" w:rsidRPr="00F92F2D" w:rsidRDefault="00F92F2D" w:rsidP="00F92F2D">
            <w:pPr>
              <w:rPr>
                <w:color w:val="000000"/>
                <w:lang w:eastAsia="lv-LV"/>
              </w:rPr>
            </w:pPr>
          </w:p>
        </w:tc>
      </w:tr>
      <w:tr w:rsidR="00F92F2D" w:rsidRPr="00F92F2D" w14:paraId="663AAEC8"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317C069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E14C12A"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C 60282-1</w:t>
            </w:r>
          </w:p>
        </w:tc>
        <w:tc>
          <w:tcPr>
            <w:tcW w:w="0" w:type="auto"/>
            <w:tcBorders>
              <w:top w:val="nil"/>
              <w:left w:val="nil"/>
              <w:bottom w:val="single" w:sz="4" w:space="0" w:color="auto"/>
              <w:right w:val="single" w:sz="4" w:space="0" w:color="auto"/>
            </w:tcBorders>
            <w:shd w:val="clear" w:color="000000" w:fill="FFFFFF"/>
            <w:vAlign w:val="center"/>
          </w:tcPr>
          <w:p w14:paraId="7D4355F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B45487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BFA849A"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4BDF3B1" w14:textId="77777777" w:rsidR="00F92F2D" w:rsidRPr="00F92F2D" w:rsidRDefault="00F92F2D" w:rsidP="00F92F2D">
            <w:pPr>
              <w:rPr>
                <w:color w:val="000000"/>
                <w:lang w:eastAsia="lv-LV"/>
              </w:rPr>
            </w:pPr>
          </w:p>
        </w:tc>
      </w:tr>
      <w:tr w:rsidR="00F92F2D" w:rsidRPr="00F92F2D" w14:paraId="77C090AA"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7450148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F318CFD" w14:textId="77777777" w:rsidR="00F92F2D" w:rsidRPr="00F92F2D" w:rsidRDefault="00F92F2D" w:rsidP="00F92F2D">
            <w:pPr>
              <w:rPr>
                <w:color w:val="000000"/>
                <w:lang w:eastAsia="lv-LV"/>
              </w:rPr>
            </w:pPr>
            <w:r w:rsidRPr="00F92F2D">
              <w:rPr>
                <w:color w:val="000000"/>
                <w:lang w:eastAsia="lv-LV"/>
              </w:rPr>
              <w:t xml:space="preserve">Atbilstība standartam/ According standarts </w:t>
            </w:r>
            <w:r w:rsidRPr="00F92F2D">
              <w:t>IEEE C37.2-2008</w:t>
            </w:r>
          </w:p>
        </w:tc>
        <w:tc>
          <w:tcPr>
            <w:tcW w:w="0" w:type="auto"/>
            <w:tcBorders>
              <w:top w:val="nil"/>
              <w:left w:val="nil"/>
              <w:bottom w:val="single" w:sz="4" w:space="0" w:color="auto"/>
              <w:right w:val="single" w:sz="4" w:space="0" w:color="auto"/>
            </w:tcBorders>
            <w:shd w:val="clear" w:color="000000" w:fill="FFFFFF"/>
            <w:vAlign w:val="center"/>
          </w:tcPr>
          <w:p w14:paraId="6AFA940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A0EEE9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9E433D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A53A75" w14:textId="77777777" w:rsidR="00F92F2D" w:rsidRPr="00F92F2D" w:rsidRDefault="00F92F2D" w:rsidP="00F92F2D">
            <w:pPr>
              <w:rPr>
                <w:color w:val="000000"/>
                <w:lang w:eastAsia="lv-LV"/>
              </w:rPr>
            </w:pPr>
          </w:p>
        </w:tc>
      </w:tr>
      <w:tr w:rsidR="00F92F2D" w:rsidRPr="00F92F2D" w14:paraId="62C7152E"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317AB4C2" w14:textId="77777777" w:rsidR="00F92F2D" w:rsidRPr="00F92F2D" w:rsidRDefault="00F92F2D" w:rsidP="00F92F2D">
            <w:pPr>
              <w:rPr>
                <w:b/>
                <w:bCs/>
                <w:color w:val="000000"/>
                <w:lang w:eastAsia="lv-LV"/>
              </w:rPr>
            </w:pPr>
            <w:r w:rsidRPr="00F92F2D">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B7538A3" w14:textId="77777777" w:rsidR="00F92F2D" w:rsidRPr="00F92F2D" w:rsidRDefault="00F92F2D" w:rsidP="00F92F2D">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0AADF6" w14:textId="77777777" w:rsidR="00F92F2D" w:rsidRPr="00F92F2D" w:rsidRDefault="00F92F2D" w:rsidP="00F92F2D">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3C0B406" w14:textId="77777777" w:rsidR="00F92F2D" w:rsidRPr="00F92F2D" w:rsidRDefault="00F92F2D" w:rsidP="00F92F2D">
            <w:pPr>
              <w:rPr>
                <w:b/>
                <w:bCs/>
                <w:color w:val="000000"/>
                <w:lang w:eastAsia="lv-LV"/>
              </w:rPr>
            </w:pPr>
          </w:p>
        </w:tc>
      </w:tr>
      <w:tr w:rsidR="00F92F2D" w:rsidRPr="00F92F2D" w14:paraId="51CAB241"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A847F19"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80C9F73" w14:textId="77777777" w:rsidR="00F92F2D" w:rsidRPr="00F92F2D" w:rsidRDefault="00F92F2D" w:rsidP="00F92F2D">
            <w:pPr>
              <w:rPr>
                <w:color w:val="000000"/>
                <w:lang w:eastAsia="lv-LV"/>
              </w:rPr>
            </w:pPr>
            <w:r w:rsidRPr="00F92F2D">
              <w:rPr>
                <w:color w:val="000000"/>
                <w:lang w:eastAsia="lv-LV"/>
              </w:rPr>
              <w:t>Ir iesniegts preces attēls, kurš atbilst sekojošām prasībām:/An image of the product that meets the following requirements has been submitted:</w:t>
            </w:r>
          </w:p>
          <w:p w14:paraId="374DCF8D" w14:textId="77777777" w:rsidR="00F92F2D" w:rsidRPr="00F92F2D" w:rsidRDefault="00F92F2D" w:rsidP="00F92F2D">
            <w:pPr>
              <w:rPr>
                <w:color w:val="000000"/>
                <w:lang w:eastAsia="lv-LV"/>
              </w:rPr>
            </w:pPr>
            <w:r w:rsidRPr="00F92F2D">
              <w:rPr>
                <w:color w:val="000000"/>
                <w:lang w:eastAsia="lv-LV"/>
              </w:rPr>
              <w:t>• ".jpg" vai “.jpeg” formātā; /.jpg or .jpeg format</w:t>
            </w:r>
          </w:p>
          <w:p w14:paraId="3F2026B8" w14:textId="77777777" w:rsidR="00F92F2D" w:rsidRPr="00F92F2D" w:rsidRDefault="00F92F2D" w:rsidP="00F92F2D">
            <w:pPr>
              <w:rPr>
                <w:color w:val="000000"/>
                <w:lang w:eastAsia="lv-LV"/>
              </w:rPr>
            </w:pPr>
            <w:r w:rsidRPr="00F92F2D">
              <w:rPr>
                <w:color w:val="000000"/>
                <w:lang w:eastAsia="lv-LV"/>
              </w:rPr>
              <w:t>• izšķiršanas spēja ne mazāka par 2Mpix; /resolution of at least 2Mpix;</w:t>
            </w:r>
          </w:p>
          <w:p w14:paraId="4F7A3A28" w14:textId="77777777" w:rsidR="00F92F2D" w:rsidRPr="00F92F2D" w:rsidRDefault="00F92F2D" w:rsidP="00F92F2D">
            <w:pPr>
              <w:rPr>
                <w:color w:val="000000"/>
                <w:lang w:eastAsia="lv-LV"/>
              </w:rPr>
            </w:pPr>
            <w:r w:rsidRPr="00F92F2D">
              <w:rPr>
                <w:color w:val="000000"/>
                <w:lang w:eastAsia="lv-LV"/>
              </w:rPr>
              <w:t>• ir iespēja redzēt  visu produktu un izlasīt visus uzrakstus uz tā; /the complete product can be seen and all the inscriptions on it can be read;</w:t>
            </w:r>
          </w:p>
          <w:p w14:paraId="1F15FE27" w14:textId="77777777" w:rsidR="00F92F2D" w:rsidRPr="00F92F2D" w:rsidRDefault="00F92F2D" w:rsidP="00F92F2D">
            <w:pPr>
              <w:rPr>
                <w:color w:val="000000"/>
                <w:lang w:eastAsia="lv-LV"/>
              </w:rPr>
            </w:pPr>
            <w:r w:rsidRPr="00F92F2D">
              <w:rPr>
                <w:color w:val="000000"/>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29C3EE0B" w14:textId="77777777" w:rsidR="00F92F2D" w:rsidRPr="00F92F2D" w:rsidRDefault="00F92F2D" w:rsidP="00F92F2D">
            <w:pPr>
              <w:rPr>
                <w:b/>
                <w:bCs/>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5C8FE799" w14:textId="77777777" w:rsidR="00F92F2D" w:rsidRPr="00F92F2D" w:rsidRDefault="00F92F2D" w:rsidP="00F92F2D">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B4BCFD" w14:textId="77777777" w:rsidR="00F92F2D" w:rsidRPr="00F92F2D" w:rsidRDefault="00F92F2D" w:rsidP="00F92F2D">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BC2F8AD" w14:textId="77777777" w:rsidR="00F92F2D" w:rsidRPr="00F92F2D" w:rsidRDefault="00F92F2D" w:rsidP="00F92F2D">
            <w:pPr>
              <w:rPr>
                <w:b/>
                <w:bCs/>
                <w:color w:val="000000"/>
                <w:lang w:eastAsia="lv-LV"/>
              </w:rPr>
            </w:pPr>
          </w:p>
        </w:tc>
      </w:tr>
      <w:tr w:rsidR="00F92F2D" w:rsidRPr="00F92F2D" w14:paraId="564982A5"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825444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BA0BE5" w14:textId="77777777" w:rsidR="00F92F2D" w:rsidRPr="00F92F2D" w:rsidRDefault="00F92F2D" w:rsidP="00F92F2D">
            <w:pPr>
              <w:rPr>
                <w:color w:val="000000"/>
                <w:lang w:eastAsia="lv-LV"/>
              </w:rPr>
            </w:pPr>
            <w:r w:rsidRPr="00F92F2D">
              <w:rPr>
                <w:color w:val="000000"/>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14674CCD" w14:textId="77777777" w:rsidR="00F92F2D" w:rsidRPr="00F92F2D" w:rsidRDefault="00F92F2D" w:rsidP="00F92F2D">
            <w:pPr>
              <w:rPr>
                <w:color w:val="000000"/>
                <w:lang w:eastAsia="lv-LV"/>
              </w:rPr>
            </w:pPr>
            <w:r w:rsidRPr="00F92F2D">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59FA0AA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77424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23715BB" w14:textId="77777777" w:rsidR="00F92F2D" w:rsidRPr="00F92F2D" w:rsidRDefault="00F92F2D" w:rsidP="00F92F2D">
            <w:pPr>
              <w:rPr>
                <w:color w:val="000000"/>
                <w:lang w:eastAsia="lv-LV"/>
              </w:rPr>
            </w:pPr>
          </w:p>
        </w:tc>
      </w:tr>
      <w:tr w:rsidR="00F92F2D" w:rsidRPr="00F92F2D" w14:paraId="0A3CBABB"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D25DA5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0372D9B" w14:textId="77777777" w:rsidR="00F92F2D" w:rsidRPr="00F92F2D" w:rsidRDefault="00F92F2D" w:rsidP="00F92F2D">
            <w:pPr>
              <w:rPr>
                <w:color w:val="000000"/>
                <w:lang w:eastAsia="lv-LV"/>
              </w:rPr>
            </w:pPr>
            <w:r w:rsidRPr="00F92F2D">
              <w:t>Iesniegtas slēgiekārtas iekšējās sekundārās komutācijas shēmas (elektroniskā formātā, kas ir savietojams ar AutoCad). Shēmas ir jāsaskaņo ar pasūtītāju projektēšanas fāzes laikā./ Switchgear internal secondary connection diagrams must be provided electronically in format compatible with AutoCad. Diagrams must be coordinated in design phase by the Customer.</w:t>
            </w:r>
          </w:p>
        </w:tc>
        <w:tc>
          <w:tcPr>
            <w:tcW w:w="0" w:type="auto"/>
            <w:tcBorders>
              <w:top w:val="nil"/>
              <w:left w:val="nil"/>
              <w:bottom w:val="single" w:sz="4" w:space="0" w:color="auto"/>
              <w:right w:val="single" w:sz="4" w:space="0" w:color="auto"/>
            </w:tcBorders>
            <w:shd w:val="clear" w:color="000000" w:fill="FFFFFF"/>
            <w:vAlign w:val="center"/>
          </w:tcPr>
          <w:p w14:paraId="2FDD448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9B2292"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188A1CF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5863F72" w14:textId="77777777" w:rsidR="00F92F2D" w:rsidRPr="00F92F2D" w:rsidRDefault="00F92F2D" w:rsidP="00F92F2D">
            <w:pPr>
              <w:rPr>
                <w:color w:val="000000"/>
                <w:lang w:eastAsia="lv-LV"/>
              </w:rPr>
            </w:pPr>
          </w:p>
        </w:tc>
      </w:tr>
      <w:tr w:rsidR="00F92F2D" w:rsidRPr="00F92F2D" w14:paraId="6E1561E2"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6D441E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F0BD3E" w14:textId="77777777" w:rsidR="00F92F2D" w:rsidRPr="00F92F2D" w:rsidRDefault="00F92F2D" w:rsidP="00F92F2D">
            <w:r w:rsidRPr="00F92F2D">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shd w:val="clear" w:color="000000" w:fill="FFFFFF"/>
            <w:vAlign w:val="center"/>
          </w:tcPr>
          <w:p w14:paraId="5998BF33" w14:textId="77777777" w:rsidR="00F92F2D" w:rsidRPr="00F92F2D" w:rsidRDefault="00F92F2D" w:rsidP="00F92F2D">
            <w:pPr>
              <w:rPr>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53EBF2E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DD2468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6E9B018" w14:textId="77777777" w:rsidR="00F92F2D" w:rsidRPr="00F92F2D" w:rsidRDefault="00F92F2D" w:rsidP="00F92F2D">
            <w:pPr>
              <w:rPr>
                <w:color w:val="000000"/>
                <w:lang w:eastAsia="lv-LV"/>
              </w:rPr>
            </w:pPr>
          </w:p>
        </w:tc>
      </w:tr>
      <w:tr w:rsidR="00F92F2D" w:rsidRPr="00F92F2D" w14:paraId="66C9904A"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4558FAC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199C937" w14:textId="77777777" w:rsidR="00F92F2D" w:rsidRPr="00F92F2D" w:rsidRDefault="00F92F2D" w:rsidP="00F92F2D">
            <w:r w:rsidRPr="00F92F2D">
              <w:t xml:space="preserve">Tipa testu (atbilstoši IEC 62271-200) kopsavilkums/Type tests (according to IEC 62271-200) conclusion </w:t>
            </w:r>
          </w:p>
        </w:tc>
        <w:tc>
          <w:tcPr>
            <w:tcW w:w="0" w:type="auto"/>
            <w:tcBorders>
              <w:top w:val="nil"/>
              <w:left w:val="nil"/>
              <w:bottom w:val="single" w:sz="4" w:space="0" w:color="auto"/>
              <w:right w:val="single" w:sz="4" w:space="0" w:color="auto"/>
            </w:tcBorders>
            <w:shd w:val="clear" w:color="auto" w:fill="auto"/>
            <w:vAlign w:val="center"/>
          </w:tcPr>
          <w:p w14:paraId="03C8EE71" w14:textId="77777777" w:rsidR="00F92F2D" w:rsidRPr="00F92F2D" w:rsidRDefault="00F92F2D" w:rsidP="00F92F2D">
            <w:pPr>
              <w:rPr>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4E70260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F6F38E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8E7FC5F" w14:textId="77777777" w:rsidR="00F92F2D" w:rsidRPr="00F92F2D" w:rsidRDefault="00F92F2D" w:rsidP="00F92F2D">
            <w:pPr>
              <w:rPr>
                <w:color w:val="000000"/>
                <w:lang w:eastAsia="lv-LV"/>
              </w:rPr>
            </w:pPr>
            <w:r w:rsidRPr="00F92F2D">
              <w:rPr>
                <w:color w:val="000000"/>
                <w:lang w:eastAsia="lv-LV"/>
              </w:rPr>
              <w:t>Atbilstoši pielikumam Nr.2</w:t>
            </w:r>
          </w:p>
        </w:tc>
      </w:tr>
      <w:tr w:rsidR="00F92F2D" w:rsidRPr="00F92F2D" w14:paraId="721ECA85"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DB1678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9DDC7E3" w14:textId="77777777" w:rsidR="00F92F2D" w:rsidRPr="00F92F2D" w:rsidRDefault="00F92F2D" w:rsidP="00F92F2D">
            <w:r w:rsidRPr="00F92F2D">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4C4A367E" w14:textId="77777777" w:rsidR="00F92F2D" w:rsidRPr="00F92F2D" w:rsidRDefault="00F92F2D" w:rsidP="00F92F2D">
            <w:pPr>
              <w:rPr>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56195052"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2B3DB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9EC87B4" w14:textId="77777777" w:rsidR="00F92F2D" w:rsidRPr="00F92F2D" w:rsidRDefault="00F92F2D" w:rsidP="00F92F2D">
            <w:pPr>
              <w:rPr>
                <w:color w:val="000000"/>
                <w:lang w:eastAsia="lv-LV"/>
              </w:rPr>
            </w:pPr>
          </w:p>
        </w:tc>
      </w:tr>
      <w:tr w:rsidR="00F92F2D" w:rsidRPr="00F92F2D" w14:paraId="78D8395F"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224C511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D0CF07" w14:textId="77777777" w:rsidR="00F92F2D" w:rsidRPr="00F92F2D" w:rsidRDefault="00F92F2D" w:rsidP="00F92F2D">
            <w:r w:rsidRPr="00F92F2D">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F92F2D">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39A3254C" w14:textId="77777777" w:rsidR="00F92F2D" w:rsidRPr="00F92F2D" w:rsidRDefault="00F92F2D" w:rsidP="00F92F2D">
            <w:pPr>
              <w:rPr>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42DAA1B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87A996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5D1AC0" w14:textId="77777777" w:rsidR="00F92F2D" w:rsidRPr="00F92F2D" w:rsidRDefault="00F92F2D" w:rsidP="00F92F2D">
            <w:pPr>
              <w:rPr>
                <w:color w:val="000000"/>
                <w:lang w:eastAsia="lv-LV"/>
              </w:rPr>
            </w:pPr>
          </w:p>
        </w:tc>
      </w:tr>
      <w:tr w:rsidR="00F92F2D" w:rsidRPr="00F92F2D" w14:paraId="5BAAA940"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1A1DFB0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333B32" w14:textId="77777777" w:rsidR="00F92F2D" w:rsidRPr="00F92F2D" w:rsidRDefault="00F92F2D" w:rsidP="00F92F2D">
            <w:r w:rsidRPr="00F92F2D">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F92F2D">
              <w:rPr>
                <w:lang w:val="en-GB"/>
              </w:rPr>
              <w:t xml:space="preserve">urrent transformers and </w:t>
            </w:r>
            <w:r w:rsidRPr="00F92F2D">
              <w:t xml:space="preserve">voltage transformers </w:t>
            </w:r>
            <w:r w:rsidRPr="00F92F2D">
              <w:rPr>
                <w:lang w:val="en-GB"/>
              </w:rPr>
              <w:t xml:space="preserve">if accuracy class 0,5 (and higher) </w:t>
            </w:r>
            <w:r w:rsidRPr="00F92F2D">
              <w:t xml:space="preserve">will be delivered (on request) with the performed national or European Community measuring instrument initial verification, as evidenced by the verification mark on the </w:t>
            </w:r>
            <w:r w:rsidRPr="00F92F2D">
              <w:rPr>
                <w:lang w:val="en-GB"/>
              </w:rPr>
              <w:t xml:space="preserve">current transformers and </w:t>
            </w:r>
            <w:r w:rsidRPr="00F92F2D">
              <w:t>voltage transformer housing. In compliance with Cabinet Regulations No.624 of October 14, 2014.</w:t>
            </w:r>
          </w:p>
        </w:tc>
        <w:tc>
          <w:tcPr>
            <w:tcW w:w="0" w:type="auto"/>
            <w:tcBorders>
              <w:top w:val="single" w:sz="4" w:space="0" w:color="auto"/>
              <w:left w:val="nil"/>
              <w:bottom w:val="single" w:sz="4" w:space="0" w:color="auto"/>
              <w:right w:val="single" w:sz="4" w:space="0" w:color="auto"/>
            </w:tcBorders>
            <w:shd w:val="clear" w:color="auto" w:fill="auto"/>
            <w:vAlign w:val="center"/>
          </w:tcPr>
          <w:p w14:paraId="47729ADF" w14:textId="77777777" w:rsidR="00F92F2D" w:rsidRPr="00F92F2D" w:rsidRDefault="00F92F2D" w:rsidP="00F92F2D">
            <w:pPr>
              <w:rPr>
                <w:color w:val="000000"/>
                <w:lang w:eastAsia="lv-LV"/>
              </w:rPr>
            </w:pPr>
            <w:r w:rsidRPr="00F92F2D">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2AC2F3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9BE80E"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225F30" w14:textId="77777777" w:rsidR="00F92F2D" w:rsidRPr="00F92F2D" w:rsidRDefault="00F92F2D" w:rsidP="00F92F2D">
            <w:pPr>
              <w:rPr>
                <w:color w:val="000000"/>
                <w:lang w:eastAsia="lv-LV"/>
              </w:rPr>
            </w:pPr>
          </w:p>
        </w:tc>
      </w:tr>
      <w:tr w:rsidR="00F92F2D" w:rsidRPr="00F92F2D" w14:paraId="1166AE4B"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3D2BDCE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69642" w14:textId="77777777" w:rsidR="00F92F2D" w:rsidRPr="00F92F2D" w:rsidRDefault="00F92F2D" w:rsidP="00F92F2D">
            <w:r w:rsidRPr="00F92F2D">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0" w:type="auto"/>
            <w:tcBorders>
              <w:top w:val="single" w:sz="4" w:space="0" w:color="auto"/>
              <w:left w:val="nil"/>
              <w:bottom w:val="single" w:sz="4" w:space="0" w:color="auto"/>
              <w:right w:val="single" w:sz="4" w:space="0" w:color="auto"/>
            </w:tcBorders>
            <w:shd w:val="clear" w:color="auto" w:fill="auto"/>
            <w:vAlign w:val="center"/>
          </w:tcPr>
          <w:p w14:paraId="1B7F43F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C5FE47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5CDE70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725D4EF" w14:textId="77777777" w:rsidR="00F92F2D" w:rsidRPr="00F92F2D" w:rsidRDefault="00F92F2D" w:rsidP="00F92F2D">
            <w:pPr>
              <w:rPr>
                <w:color w:val="000000"/>
                <w:lang w:eastAsia="lv-LV"/>
              </w:rPr>
            </w:pPr>
          </w:p>
        </w:tc>
      </w:tr>
      <w:tr w:rsidR="00F92F2D" w:rsidRPr="00F92F2D" w14:paraId="0EF496BD"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2B39221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9DD20E6" w14:textId="77777777" w:rsidR="00F92F2D" w:rsidRPr="00F92F2D" w:rsidRDefault="00F92F2D" w:rsidP="00F92F2D">
            <w:r w:rsidRPr="00F92F2D">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4343E3E8"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E8B18A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93D31D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AE7614" w14:textId="77777777" w:rsidR="00F92F2D" w:rsidRPr="00F92F2D" w:rsidRDefault="00F92F2D" w:rsidP="00F92F2D">
            <w:pPr>
              <w:rPr>
                <w:color w:val="000000"/>
                <w:lang w:eastAsia="lv-LV"/>
              </w:rPr>
            </w:pPr>
          </w:p>
        </w:tc>
      </w:tr>
      <w:tr w:rsidR="00F92F2D" w:rsidRPr="00F92F2D" w14:paraId="3CD722BB"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5847905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C798F4E" w14:textId="77777777" w:rsidR="00F92F2D" w:rsidRPr="00F92F2D" w:rsidRDefault="00F92F2D" w:rsidP="00F92F2D">
            <w:r w:rsidRPr="00F92F2D">
              <w:rPr>
                <w:color w:val="000000"/>
                <w:lang w:eastAsia="lv-LV"/>
              </w:rPr>
              <w:t>Relejaizsardzības un vadības iekārtas ražotājs (nosaukums, atrašanās vieta) un tipa apzīmējums/ Relay protection and control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6E7B8F88"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53E395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F2A657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847706" w14:textId="77777777" w:rsidR="00F92F2D" w:rsidRPr="00F92F2D" w:rsidRDefault="00F92F2D" w:rsidP="00F92F2D">
            <w:pPr>
              <w:rPr>
                <w:color w:val="000000"/>
                <w:lang w:eastAsia="lv-LV"/>
              </w:rPr>
            </w:pPr>
          </w:p>
        </w:tc>
      </w:tr>
      <w:tr w:rsidR="00F92F2D" w:rsidRPr="00F92F2D" w14:paraId="299F6E1E"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245C3BF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1748EDB" w14:textId="77777777" w:rsidR="00F92F2D" w:rsidRPr="00F92F2D" w:rsidRDefault="00F92F2D" w:rsidP="00F92F2D">
            <w:r w:rsidRPr="00F92F2D">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6F991629"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5EF4225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D694A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11F98E" w14:textId="77777777" w:rsidR="00F92F2D" w:rsidRPr="00F92F2D" w:rsidRDefault="00F92F2D" w:rsidP="00F92F2D">
            <w:pPr>
              <w:rPr>
                <w:color w:val="000000"/>
                <w:lang w:eastAsia="lv-LV"/>
              </w:rPr>
            </w:pPr>
          </w:p>
        </w:tc>
      </w:tr>
      <w:tr w:rsidR="00F92F2D" w:rsidRPr="00F92F2D" w14:paraId="518252D6"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64502AD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288A3C7" w14:textId="77777777" w:rsidR="00F92F2D" w:rsidRPr="00F92F2D" w:rsidRDefault="00F92F2D" w:rsidP="00F92F2D">
            <w:r w:rsidRPr="00F92F2D">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7F0002D3"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3E794A7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2AB423"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74D74AF" w14:textId="77777777" w:rsidR="00F92F2D" w:rsidRPr="00F92F2D" w:rsidRDefault="00F92F2D" w:rsidP="00F92F2D">
            <w:pPr>
              <w:rPr>
                <w:color w:val="000000"/>
                <w:lang w:eastAsia="lv-LV"/>
              </w:rPr>
            </w:pPr>
          </w:p>
        </w:tc>
      </w:tr>
      <w:tr w:rsidR="00F92F2D" w:rsidRPr="00F92F2D" w14:paraId="3821A8F5"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0FB0BFD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ABCB516" w14:textId="77777777" w:rsidR="00F92F2D" w:rsidRPr="00F92F2D" w:rsidRDefault="00F92F2D" w:rsidP="00F92F2D">
            <w:r w:rsidRPr="00F92F2D">
              <w:rPr>
                <w:color w:val="000000"/>
                <w:lang w:eastAsia="lv-LV"/>
              </w:rPr>
              <w:t>Spriegummaiņu ražotājs (nosaukums, atrašanās vieta) un tipa apzīmējums/ Voltage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047BCAE3"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C231B4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DAC1E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84D4A21" w14:textId="77777777" w:rsidR="00F92F2D" w:rsidRPr="00F92F2D" w:rsidRDefault="00F92F2D" w:rsidP="00F92F2D">
            <w:pPr>
              <w:rPr>
                <w:color w:val="000000"/>
                <w:lang w:eastAsia="lv-LV"/>
              </w:rPr>
            </w:pPr>
          </w:p>
        </w:tc>
      </w:tr>
      <w:tr w:rsidR="00F92F2D" w:rsidRPr="00F92F2D" w14:paraId="285CF3CC" w14:textId="77777777" w:rsidTr="00E56DEF">
        <w:trPr>
          <w:cantSplit/>
        </w:trPr>
        <w:tc>
          <w:tcPr>
            <w:tcW w:w="816" w:type="dxa"/>
            <w:tcBorders>
              <w:top w:val="nil"/>
              <w:left w:val="single" w:sz="4" w:space="0" w:color="auto"/>
              <w:bottom w:val="single" w:sz="4" w:space="0" w:color="auto"/>
              <w:right w:val="single" w:sz="4" w:space="0" w:color="auto"/>
            </w:tcBorders>
            <w:shd w:val="clear" w:color="000000" w:fill="FFFFFF"/>
            <w:vAlign w:val="center"/>
          </w:tcPr>
          <w:p w14:paraId="7E5B9817"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AE6A970" w14:textId="77777777" w:rsidR="00F92F2D" w:rsidRPr="00F92F2D" w:rsidRDefault="00F92F2D" w:rsidP="00F92F2D">
            <w:r w:rsidRPr="00F92F2D">
              <w:rPr>
                <w:color w:val="000000"/>
                <w:lang w:val="en-US" w:eastAsia="lv-LV"/>
              </w:rPr>
              <w:t xml:space="preserve"> </w:t>
            </w:r>
            <w:r w:rsidRPr="00F92F2D">
              <w:rPr>
                <w:color w:val="000000"/>
                <w:lang w:eastAsia="lv-LV"/>
              </w:rPr>
              <w:t>Slēgiekārtu, jaudas slēdžu un relejaizsardzības un vadības iekārtu vienības ir viena (un tā paša) ražotāja preces/ Main parts of the switchgear, switchgear module, circuit breaker, relay protection and control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1DFEE39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66CD5CA"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852955A"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3877EA" w14:textId="77777777" w:rsidR="00F92F2D" w:rsidRPr="00F92F2D" w:rsidRDefault="00F92F2D" w:rsidP="00F92F2D">
            <w:pPr>
              <w:rPr>
                <w:color w:val="000000"/>
                <w:lang w:eastAsia="lv-LV"/>
              </w:rPr>
            </w:pPr>
          </w:p>
        </w:tc>
      </w:tr>
      <w:tr w:rsidR="00F92F2D" w:rsidRPr="00F92F2D" w14:paraId="7F8EF3A4"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11019DE6" w14:textId="77777777" w:rsidR="00F92F2D" w:rsidRPr="00F92F2D" w:rsidRDefault="00F92F2D" w:rsidP="00F92F2D">
            <w:pPr>
              <w:rPr>
                <w:color w:val="000000"/>
                <w:lang w:eastAsia="lv-LV"/>
              </w:rPr>
            </w:pPr>
            <w:r w:rsidRPr="00F92F2D">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613414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BBCB1B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0F985CE" w14:textId="77777777" w:rsidR="00F92F2D" w:rsidRPr="00F92F2D" w:rsidRDefault="00F92F2D" w:rsidP="00F92F2D">
            <w:pPr>
              <w:rPr>
                <w:color w:val="000000"/>
                <w:lang w:eastAsia="lv-LV"/>
              </w:rPr>
            </w:pPr>
          </w:p>
        </w:tc>
      </w:tr>
      <w:tr w:rsidR="00F92F2D" w:rsidRPr="00F92F2D" w14:paraId="59AC03CC"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2A25E98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D4E65" w14:textId="77777777" w:rsidR="00F92F2D" w:rsidRPr="00F92F2D" w:rsidRDefault="00F92F2D" w:rsidP="00F92F2D">
            <w:pPr>
              <w:rPr>
                <w:color w:val="000000"/>
                <w:lang w:eastAsia="lv-LV"/>
              </w:rPr>
            </w:pPr>
            <w:r w:rsidRPr="00F92F2D">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61352473" w14:textId="77777777" w:rsidR="00F92F2D" w:rsidRPr="00F92F2D" w:rsidRDefault="00F92F2D" w:rsidP="00F92F2D">
            <w:pPr>
              <w:rPr>
                <w:color w:val="000000"/>
                <w:lang w:eastAsia="lv-LV"/>
              </w:rPr>
            </w:pPr>
            <w:r w:rsidRPr="00F92F2D">
              <w:rPr>
                <w:color w:val="000000"/>
                <w:lang w:eastAsia="lv-LV"/>
              </w:rPr>
              <w:t>-5 … +40°C</w:t>
            </w:r>
          </w:p>
        </w:tc>
        <w:tc>
          <w:tcPr>
            <w:tcW w:w="0" w:type="auto"/>
            <w:tcBorders>
              <w:top w:val="single" w:sz="4" w:space="0" w:color="auto"/>
              <w:left w:val="nil"/>
              <w:bottom w:val="single" w:sz="4" w:space="0" w:color="auto"/>
              <w:right w:val="single" w:sz="4" w:space="0" w:color="auto"/>
            </w:tcBorders>
            <w:shd w:val="clear" w:color="auto" w:fill="auto"/>
            <w:vAlign w:val="center"/>
          </w:tcPr>
          <w:p w14:paraId="4EC42C9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F05EE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756B8E" w14:textId="77777777" w:rsidR="00F92F2D" w:rsidRPr="00F92F2D" w:rsidRDefault="00F92F2D" w:rsidP="00F92F2D">
            <w:pPr>
              <w:rPr>
                <w:color w:val="000000"/>
                <w:lang w:eastAsia="lv-LV"/>
              </w:rPr>
            </w:pPr>
          </w:p>
        </w:tc>
      </w:tr>
      <w:tr w:rsidR="00F92F2D" w:rsidRPr="00F92F2D" w14:paraId="28287B00"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371A817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4F88A" w14:textId="77777777" w:rsidR="00F92F2D" w:rsidRPr="00F92F2D" w:rsidRDefault="00F92F2D" w:rsidP="00F92F2D">
            <w:pPr>
              <w:rPr>
                <w:color w:val="000000"/>
                <w:lang w:eastAsia="lv-LV"/>
              </w:rPr>
            </w:pPr>
            <w:r w:rsidRPr="00F92F2D">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11F7EDC" w14:textId="77777777" w:rsidR="00F92F2D" w:rsidRPr="00F92F2D" w:rsidRDefault="00F92F2D" w:rsidP="00F92F2D">
            <w:pPr>
              <w:rPr>
                <w:color w:val="000000"/>
                <w:lang w:eastAsia="lv-LV"/>
              </w:rPr>
            </w:pPr>
            <w:r w:rsidRPr="00F92F2D">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30525E4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F828B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3E7557" w14:textId="77777777" w:rsidR="00F92F2D" w:rsidRPr="00F92F2D" w:rsidRDefault="00F92F2D" w:rsidP="00F92F2D">
            <w:pPr>
              <w:rPr>
                <w:color w:val="000000"/>
                <w:lang w:eastAsia="lv-LV"/>
              </w:rPr>
            </w:pPr>
          </w:p>
        </w:tc>
      </w:tr>
      <w:tr w:rsidR="00F92F2D" w:rsidRPr="00F92F2D" w14:paraId="58B0CA7B"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3403742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C157A" w14:textId="77777777" w:rsidR="00F92F2D" w:rsidRPr="00F92F2D" w:rsidRDefault="00F92F2D" w:rsidP="00F92F2D">
            <w:pPr>
              <w:rPr>
                <w:color w:val="000000"/>
                <w:lang w:eastAsia="lv-LV"/>
              </w:rPr>
            </w:pPr>
            <w:r w:rsidRPr="00F92F2D">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30208EDC" w14:textId="77777777" w:rsidR="00F92F2D" w:rsidRPr="00F92F2D" w:rsidRDefault="00F92F2D" w:rsidP="00F92F2D">
            <w:pPr>
              <w:rPr>
                <w:color w:val="000000"/>
                <w:highlight w:val="yellow"/>
                <w:lang w:eastAsia="lv-LV"/>
              </w:rPr>
            </w:pPr>
            <w:r w:rsidRPr="00F92F2D">
              <w:rPr>
                <w:color w:val="000000"/>
                <w:lang w:eastAsia="lv-LV"/>
              </w:rPr>
              <w:t>IP 67</w:t>
            </w:r>
          </w:p>
        </w:tc>
        <w:tc>
          <w:tcPr>
            <w:tcW w:w="0" w:type="auto"/>
            <w:tcBorders>
              <w:top w:val="single" w:sz="4" w:space="0" w:color="auto"/>
              <w:left w:val="nil"/>
              <w:bottom w:val="single" w:sz="4" w:space="0" w:color="auto"/>
              <w:right w:val="single" w:sz="4" w:space="0" w:color="auto"/>
            </w:tcBorders>
            <w:shd w:val="clear" w:color="auto" w:fill="auto"/>
            <w:vAlign w:val="center"/>
          </w:tcPr>
          <w:p w14:paraId="6C1567D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D556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0165F2" w14:textId="77777777" w:rsidR="00F92F2D" w:rsidRPr="00F92F2D" w:rsidRDefault="00F92F2D" w:rsidP="00F92F2D">
            <w:pPr>
              <w:rPr>
                <w:color w:val="000000"/>
                <w:lang w:eastAsia="lv-LV"/>
              </w:rPr>
            </w:pPr>
          </w:p>
        </w:tc>
      </w:tr>
      <w:tr w:rsidR="00F92F2D" w:rsidRPr="00F92F2D" w14:paraId="34D402B8"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154BB2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CCBA3" w14:textId="77777777" w:rsidR="00F92F2D" w:rsidRPr="00F92F2D" w:rsidRDefault="00F92F2D" w:rsidP="00F92F2D">
            <w:pPr>
              <w:rPr>
                <w:color w:val="000000"/>
                <w:lang w:eastAsia="lv-LV"/>
              </w:rPr>
            </w:pPr>
            <w:r w:rsidRPr="00F92F2D">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6C3D31CF" w14:textId="77777777" w:rsidR="00F92F2D" w:rsidRPr="00F92F2D" w:rsidRDefault="00F92F2D" w:rsidP="00F92F2D">
            <w:pPr>
              <w:rPr>
                <w:color w:val="000000"/>
                <w:highlight w:val="yellow"/>
                <w:lang w:eastAsia="lv-LV"/>
              </w:rPr>
            </w:pPr>
            <w:r w:rsidRPr="00F92F2D">
              <w:rPr>
                <w:color w:val="000000"/>
                <w:lang w:eastAsia="lv-LV"/>
              </w:rPr>
              <w:t>IP 3X</w:t>
            </w:r>
          </w:p>
        </w:tc>
        <w:tc>
          <w:tcPr>
            <w:tcW w:w="0" w:type="auto"/>
            <w:tcBorders>
              <w:top w:val="single" w:sz="4" w:space="0" w:color="auto"/>
              <w:left w:val="nil"/>
              <w:bottom w:val="single" w:sz="4" w:space="0" w:color="auto"/>
              <w:right w:val="single" w:sz="4" w:space="0" w:color="auto"/>
            </w:tcBorders>
            <w:shd w:val="clear" w:color="auto" w:fill="auto"/>
            <w:vAlign w:val="center"/>
          </w:tcPr>
          <w:p w14:paraId="02ACCD4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D13F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038A0E" w14:textId="77777777" w:rsidR="00F92F2D" w:rsidRPr="00F92F2D" w:rsidRDefault="00F92F2D" w:rsidP="00F92F2D">
            <w:pPr>
              <w:rPr>
                <w:color w:val="000000"/>
                <w:lang w:eastAsia="lv-LV"/>
              </w:rPr>
            </w:pPr>
          </w:p>
        </w:tc>
      </w:tr>
      <w:tr w:rsidR="00F92F2D" w:rsidRPr="00F92F2D" w14:paraId="50B633BC"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4479193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C87086" w14:textId="77777777" w:rsidR="00F92F2D" w:rsidRPr="00F92F2D" w:rsidRDefault="00F92F2D" w:rsidP="00F92F2D">
            <w:pPr>
              <w:rPr>
                <w:color w:val="000000"/>
                <w:highlight w:val="yellow"/>
                <w:lang w:eastAsia="lv-LV"/>
              </w:rPr>
            </w:pPr>
            <w:r w:rsidRPr="00F92F2D">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891AAF5" w14:textId="77777777" w:rsidR="00F92F2D" w:rsidRPr="00F92F2D" w:rsidRDefault="00F92F2D" w:rsidP="00F92F2D">
            <w:pPr>
              <w:rPr>
                <w:color w:val="000000"/>
                <w:highlight w:val="yellow"/>
                <w:lang w:eastAsia="lv-LV"/>
              </w:rPr>
            </w:pPr>
            <w:r w:rsidRPr="00F92F2D">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758509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18BE0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3EA7BF" w14:textId="77777777" w:rsidR="00F92F2D" w:rsidRPr="00F92F2D" w:rsidRDefault="00F92F2D" w:rsidP="00F92F2D">
            <w:pPr>
              <w:rPr>
                <w:color w:val="000000"/>
                <w:lang w:eastAsia="lv-LV"/>
              </w:rPr>
            </w:pPr>
          </w:p>
        </w:tc>
      </w:tr>
      <w:tr w:rsidR="00F92F2D" w:rsidRPr="00F92F2D" w14:paraId="08980ABB"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78EB9C1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D12F87" w14:textId="77777777" w:rsidR="00F92F2D" w:rsidRPr="00F92F2D" w:rsidRDefault="00F92F2D" w:rsidP="00F92F2D">
            <w:pPr>
              <w:rPr>
                <w:color w:val="000000"/>
                <w:highlight w:val="yellow"/>
                <w:lang w:eastAsia="lv-LV"/>
              </w:rPr>
            </w:pPr>
            <w:r w:rsidRPr="00F92F2D">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5118EEA3" w14:textId="77777777" w:rsidR="00F92F2D" w:rsidRPr="00F92F2D" w:rsidRDefault="00F92F2D" w:rsidP="00F92F2D">
            <w:pPr>
              <w:rPr>
                <w:color w:val="000000"/>
                <w:highlight w:val="yellow"/>
                <w:lang w:eastAsia="lv-LV"/>
              </w:rPr>
            </w:pPr>
            <w:r w:rsidRPr="00F92F2D">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4487BD9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0C9D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CCB066" w14:textId="77777777" w:rsidR="00F92F2D" w:rsidRPr="00F92F2D" w:rsidRDefault="00F92F2D" w:rsidP="00F92F2D">
            <w:pPr>
              <w:rPr>
                <w:color w:val="000000"/>
                <w:lang w:eastAsia="lv-LV"/>
              </w:rPr>
            </w:pPr>
          </w:p>
        </w:tc>
      </w:tr>
      <w:tr w:rsidR="00F92F2D" w:rsidRPr="00F92F2D" w14:paraId="295E14C7"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4BE05AF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0E5D97" w14:textId="77777777" w:rsidR="00F92F2D" w:rsidRPr="00F92F2D" w:rsidRDefault="00F92F2D" w:rsidP="00F92F2D">
            <w:pPr>
              <w:rPr>
                <w:color w:val="000000"/>
                <w:highlight w:val="yellow"/>
                <w:lang w:eastAsia="lv-LV"/>
              </w:rPr>
            </w:pPr>
            <w:r w:rsidRPr="00F92F2D">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7295BF9" w14:textId="77777777" w:rsidR="00F92F2D" w:rsidRPr="00F92F2D" w:rsidRDefault="00F92F2D" w:rsidP="00F92F2D">
            <w:pPr>
              <w:rPr>
                <w:color w:val="000000"/>
                <w:highlight w:val="yellow"/>
                <w:lang w:eastAsia="lv-LV"/>
              </w:rPr>
            </w:pPr>
            <w:r w:rsidRPr="00F92F2D">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48BA2B8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24021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7089A9" w14:textId="77777777" w:rsidR="00F92F2D" w:rsidRPr="00F92F2D" w:rsidRDefault="00F92F2D" w:rsidP="00F92F2D">
            <w:pPr>
              <w:rPr>
                <w:color w:val="000000"/>
                <w:lang w:eastAsia="lv-LV"/>
              </w:rPr>
            </w:pPr>
          </w:p>
        </w:tc>
      </w:tr>
      <w:tr w:rsidR="00F92F2D" w:rsidRPr="00F92F2D" w14:paraId="219FF5E1"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94FDDD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FEB995" w14:textId="77777777" w:rsidR="00F92F2D" w:rsidRPr="00F92F2D" w:rsidRDefault="00F92F2D" w:rsidP="00F92F2D">
            <w:pPr>
              <w:rPr>
                <w:color w:val="000000"/>
                <w:highlight w:val="yellow"/>
                <w:lang w:eastAsia="lv-LV"/>
              </w:rPr>
            </w:pPr>
            <w:r w:rsidRPr="00F92F2D">
              <w:rPr>
                <w:color w:val="000000"/>
                <w:lang w:eastAsia="lv-LV"/>
              </w:rPr>
              <w:t xml:space="preserve">Elektriskā loka noturīgi kabeļu nodalījuma vāki/ </w:t>
            </w:r>
            <w:r w:rsidRPr="00F92F2D">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7222443F" w14:textId="77777777" w:rsidR="00F92F2D" w:rsidRPr="00F92F2D" w:rsidRDefault="00F92F2D" w:rsidP="00F92F2D">
            <w:pPr>
              <w:rPr>
                <w:color w:val="000000"/>
                <w:highlight w:val="yellow"/>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A10AC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27C26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5A774F" w14:textId="77777777" w:rsidR="00F92F2D" w:rsidRPr="00F92F2D" w:rsidRDefault="00F92F2D" w:rsidP="00F92F2D">
            <w:pPr>
              <w:rPr>
                <w:color w:val="000000"/>
                <w:lang w:eastAsia="lv-LV"/>
              </w:rPr>
            </w:pPr>
          </w:p>
        </w:tc>
      </w:tr>
      <w:tr w:rsidR="00F92F2D" w:rsidRPr="00F92F2D" w14:paraId="0CBED215" w14:textId="77777777" w:rsidTr="00E56DEF">
        <w:trPr>
          <w:cantSplit/>
        </w:trPr>
        <w:tc>
          <w:tcPr>
            <w:tcW w:w="816" w:type="dxa"/>
            <w:tcBorders>
              <w:top w:val="single" w:sz="4" w:space="0" w:color="auto"/>
              <w:left w:val="single" w:sz="4" w:space="0" w:color="auto"/>
              <w:bottom w:val="single" w:sz="4" w:space="0" w:color="auto"/>
              <w:right w:val="single" w:sz="4" w:space="0" w:color="auto"/>
            </w:tcBorders>
            <w:vAlign w:val="center"/>
          </w:tcPr>
          <w:p w14:paraId="10A88CF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47323" w14:textId="77777777" w:rsidR="00F92F2D" w:rsidRPr="00F92F2D" w:rsidRDefault="00F92F2D" w:rsidP="00F92F2D">
            <w:pPr>
              <w:rPr>
                <w:color w:val="000000"/>
                <w:lang w:eastAsia="lv-LV"/>
              </w:rPr>
            </w:pPr>
            <w:r w:rsidRPr="00F92F2D">
              <w:rPr>
                <w:color w:val="000000"/>
                <w:lang w:eastAsia="lv-LV"/>
              </w:rPr>
              <w:t>Pieslēgtā 20 kV tīkla nosacījumi / Connected 20 kV network conditions:</w:t>
            </w:r>
          </w:p>
          <w:p w14:paraId="5031E147" w14:textId="77777777" w:rsidR="00F92F2D" w:rsidRPr="00F92F2D" w:rsidRDefault="00F92F2D" w:rsidP="00F92F2D">
            <w:pPr>
              <w:rPr>
                <w:color w:val="000000"/>
                <w:lang w:eastAsia="lv-LV"/>
              </w:rPr>
            </w:pPr>
            <w:r w:rsidRPr="00F92F2D">
              <w:rPr>
                <w:color w:val="000000"/>
                <w:lang w:eastAsia="lv-LV"/>
              </w:rPr>
              <w:t>• kompensēta neitrāle/ compensated network</w:t>
            </w:r>
          </w:p>
          <w:p w14:paraId="249C3949" w14:textId="77777777" w:rsidR="00F92F2D" w:rsidRPr="00F92F2D" w:rsidRDefault="00F92F2D" w:rsidP="00F92F2D">
            <w:pPr>
              <w:rPr>
                <w:color w:val="000000"/>
                <w:lang w:eastAsia="lv-LV"/>
              </w:rPr>
            </w:pPr>
            <w:r w:rsidRPr="00F92F2D">
              <w:rPr>
                <w:color w:val="000000"/>
                <w:lang w:eastAsia="lv-LV"/>
              </w:rPr>
              <w:t>• radiālās barošanas kabeļlīnijas/ radial operated cable lines and overhead lines</w:t>
            </w:r>
          </w:p>
          <w:p w14:paraId="184E6CDB" w14:textId="77777777" w:rsidR="00F92F2D" w:rsidRPr="00F92F2D" w:rsidRDefault="00F92F2D" w:rsidP="00F92F2D">
            <w:pPr>
              <w:rPr>
                <w:color w:val="000000"/>
                <w:lang w:eastAsia="lv-LV"/>
              </w:rPr>
            </w:pPr>
            <w:r w:rsidRPr="00F92F2D">
              <w:rPr>
                <w:color w:val="000000"/>
                <w:lang w:eastAsia="lv-LV"/>
              </w:rPr>
              <w:t>• maksimālā zemesslēguma strāva (bez lokdzēses spolēm) 140A/ Max earth fault current (without arc suppression coils) 140A</w:t>
            </w:r>
          </w:p>
          <w:p w14:paraId="13B2BE0A" w14:textId="77777777" w:rsidR="00F92F2D" w:rsidRPr="00F92F2D" w:rsidRDefault="00F92F2D" w:rsidP="00F92F2D">
            <w:pPr>
              <w:rPr>
                <w:color w:val="000000"/>
                <w:highlight w:val="yellow"/>
                <w:lang w:eastAsia="lv-LV"/>
              </w:rPr>
            </w:pPr>
            <w:r w:rsidRPr="00F92F2D">
              <w:rPr>
                <w:color w:val="000000"/>
                <w:lang w:eastAsia="lv-LV"/>
              </w:rPr>
              <w:t>• maksimālais zemesslēguma ilgums (aizsardzības iedarbe uz signālu) 8 stundas/ Max duration of earth fault (protection on signal) 8 h</w:t>
            </w:r>
          </w:p>
        </w:tc>
        <w:tc>
          <w:tcPr>
            <w:tcW w:w="0" w:type="auto"/>
            <w:tcBorders>
              <w:top w:val="single" w:sz="4" w:space="0" w:color="auto"/>
              <w:left w:val="nil"/>
              <w:bottom w:val="single" w:sz="4" w:space="0" w:color="auto"/>
              <w:right w:val="single" w:sz="4" w:space="0" w:color="auto"/>
            </w:tcBorders>
            <w:shd w:val="clear" w:color="auto" w:fill="auto"/>
            <w:vAlign w:val="center"/>
          </w:tcPr>
          <w:p w14:paraId="4B314D1D" w14:textId="77777777" w:rsidR="00F92F2D" w:rsidRPr="00F92F2D" w:rsidRDefault="00F92F2D" w:rsidP="00F92F2D">
            <w:pPr>
              <w:rPr>
                <w:color w:val="000000"/>
                <w:highlight w:val="yellow"/>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D68365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F880A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6CDF4A" w14:textId="77777777" w:rsidR="00F92F2D" w:rsidRPr="00F92F2D" w:rsidRDefault="00F92F2D" w:rsidP="00F92F2D">
            <w:pPr>
              <w:rPr>
                <w:color w:val="000000"/>
                <w:lang w:eastAsia="lv-LV"/>
              </w:rPr>
            </w:pPr>
          </w:p>
        </w:tc>
      </w:tr>
      <w:tr w:rsidR="00F92F2D" w:rsidRPr="00F92F2D" w14:paraId="0A821A49"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E2BF3" w14:textId="77777777" w:rsidR="00F92F2D" w:rsidRPr="00F92F2D" w:rsidRDefault="00F92F2D" w:rsidP="00F92F2D">
            <w:pPr>
              <w:rPr>
                <w:color w:val="000000"/>
                <w:lang w:eastAsia="lv-LV"/>
              </w:rPr>
            </w:pPr>
            <w:r w:rsidRPr="00F92F2D">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38C53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F2DB2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B0D" w14:textId="77777777" w:rsidR="00F92F2D" w:rsidRPr="00F92F2D" w:rsidRDefault="00F92F2D" w:rsidP="00F92F2D">
            <w:pPr>
              <w:rPr>
                <w:color w:val="000000"/>
                <w:lang w:eastAsia="lv-LV"/>
              </w:rPr>
            </w:pPr>
          </w:p>
        </w:tc>
      </w:tr>
      <w:tr w:rsidR="00F92F2D" w:rsidRPr="00F92F2D" w14:paraId="0C16C109"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371FF6" w14:textId="77777777" w:rsidR="00F92F2D" w:rsidRPr="00F92F2D" w:rsidRDefault="00F92F2D" w:rsidP="00F92F2D">
            <w:pPr>
              <w:rPr>
                <w:color w:val="000000"/>
                <w:highlight w:val="lightGray"/>
                <w:lang w:eastAsia="lv-LV"/>
              </w:rPr>
            </w:pPr>
            <w:r w:rsidRPr="00F92F2D">
              <w:rPr>
                <w:b/>
                <w:bCs/>
                <w:color w:val="000000"/>
                <w:lang w:eastAsia="lv-LV"/>
              </w:rPr>
              <w:t>24kV slēgiekārta/ 24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9D1F81C" w14:textId="77777777" w:rsidR="00F92F2D" w:rsidRPr="00F92F2D" w:rsidRDefault="00F92F2D" w:rsidP="00F92F2D">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728188B" w14:textId="77777777" w:rsidR="00F92F2D" w:rsidRPr="00F92F2D" w:rsidRDefault="00F92F2D" w:rsidP="00F92F2D">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8428C8C" w14:textId="77777777" w:rsidR="00F92F2D" w:rsidRPr="00F92F2D" w:rsidRDefault="00F92F2D" w:rsidP="00F92F2D">
            <w:pPr>
              <w:rPr>
                <w:color w:val="000000"/>
                <w:highlight w:val="lightGray"/>
                <w:lang w:eastAsia="lv-LV"/>
              </w:rPr>
            </w:pPr>
          </w:p>
        </w:tc>
      </w:tr>
      <w:tr w:rsidR="00F92F2D" w:rsidRPr="00F92F2D" w14:paraId="482D2A6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FF8388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9C9C95" w14:textId="77777777" w:rsidR="00F92F2D" w:rsidRPr="00F92F2D" w:rsidRDefault="00F92F2D" w:rsidP="00F92F2D">
            <w:pPr>
              <w:rPr>
                <w:b/>
                <w:bCs/>
                <w:color w:val="000000"/>
                <w:lang w:eastAsia="lv-LV"/>
              </w:rPr>
            </w:pPr>
            <w:r w:rsidRPr="00F92F2D">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232FD34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C9FC4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DFF85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465B67" w14:textId="77777777" w:rsidR="00F92F2D" w:rsidRPr="00F92F2D" w:rsidRDefault="00F92F2D" w:rsidP="00F92F2D">
            <w:pPr>
              <w:rPr>
                <w:color w:val="000000"/>
                <w:lang w:eastAsia="lv-LV"/>
              </w:rPr>
            </w:pPr>
          </w:p>
        </w:tc>
      </w:tr>
      <w:tr w:rsidR="00F92F2D" w:rsidRPr="00F92F2D" w14:paraId="056B63E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7C07CC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6D9B" w14:textId="77777777" w:rsidR="00F92F2D" w:rsidRPr="00F92F2D" w:rsidRDefault="00F92F2D" w:rsidP="00F92F2D">
            <w:pPr>
              <w:rPr>
                <w:b/>
                <w:bCs/>
                <w:color w:val="000000"/>
                <w:lang w:eastAsia="lv-LV"/>
              </w:rPr>
            </w:pPr>
            <w:r w:rsidRPr="00F92F2D">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FF9C8CC" w14:textId="77777777" w:rsidR="00F92F2D" w:rsidRPr="00F92F2D" w:rsidRDefault="00F92F2D" w:rsidP="00F92F2D">
            <w:pPr>
              <w:rPr>
                <w:color w:val="000000"/>
                <w:lang w:eastAsia="lv-LV"/>
              </w:rPr>
            </w:pPr>
            <w:r w:rsidRPr="00F92F2D">
              <w:rPr>
                <w:color w:val="000000"/>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4C990CC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B2F5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A4E82A" w14:textId="77777777" w:rsidR="00F92F2D" w:rsidRPr="00F92F2D" w:rsidRDefault="00F92F2D" w:rsidP="00F92F2D">
            <w:pPr>
              <w:rPr>
                <w:color w:val="000000"/>
                <w:lang w:eastAsia="lv-LV"/>
              </w:rPr>
            </w:pPr>
          </w:p>
        </w:tc>
      </w:tr>
      <w:tr w:rsidR="00F92F2D" w:rsidRPr="00F92F2D" w14:paraId="6F62C21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3E399A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8AC9F3" w14:textId="77777777" w:rsidR="00F92F2D" w:rsidRPr="00F92F2D" w:rsidRDefault="00F92F2D" w:rsidP="00F92F2D">
            <w:pPr>
              <w:rPr>
                <w:b/>
                <w:bCs/>
                <w:color w:val="000000"/>
                <w:lang w:eastAsia="lv-LV"/>
              </w:rPr>
            </w:pPr>
            <w:r w:rsidRPr="00F92F2D">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0725C26" w14:textId="77777777" w:rsidR="00F92F2D" w:rsidRPr="00F92F2D" w:rsidRDefault="00F92F2D" w:rsidP="00F92F2D">
            <w:pPr>
              <w:rPr>
                <w:color w:val="000000"/>
                <w:lang w:eastAsia="lv-LV"/>
              </w:rPr>
            </w:pPr>
            <w:r w:rsidRPr="00F92F2D">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1E45F4B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CA2BA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F9ACB0" w14:textId="77777777" w:rsidR="00F92F2D" w:rsidRPr="00F92F2D" w:rsidRDefault="00F92F2D" w:rsidP="00F92F2D">
            <w:pPr>
              <w:rPr>
                <w:color w:val="000000"/>
                <w:lang w:eastAsia="lv-LV"/>
              </w:rPr>
            </w:pPr>
          </w:p>
        </w:tc>
      </w:tr>
      <w:tr w:rsidR="00F92F2D" w:rsidRPr="00F92F2D" w14:paraId="0F274A4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ABBCFD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20E722" w14:textId="77777777" w:rsidR="00F92F2D" w:rsidRPr="00F92F2D" w:rsidRDefault="00F92F2D" w:rsidP="00F92F2D">
            <w:pPr>
              <w:rPr>
                <w:b/>
                <w:bCs/>
                <w:color w:val="000000"/>
                <w:lang w:eastAsia="lv-LV"/>
              </w:rPr>
            </w:pPr>
            <w:r w:rsidRPr="00F92F2D">
              <w:rPr>
                <w:lang w:val="en-GB"/>
              </w:rPr>
              <w:t>Trīs polu darbība/ Three - pol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534FEB8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C0A79C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EE667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DDAC48" w14:textId="77777777" w:rsidR="00F92F2D" w:rsidRPr="00F92F2D" w:rsidRDefault="00F92F2D" w:rsidP="00F92F2D">
            <w:pPr>
              <w:rPr>
                <w:color w:val="000000"/>
                <w:lang w:eastAsia="lv-LV"/>
              </w:rPr>
            </w:pPr>
          </w:p>
        </w:tc>
      </w:tr>
      <w:tr w:rsidR="00F92F2D" w:rsidRPr="00F92F2D" w14:paraId="6BB1360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158827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1194B" w14:textId="77777777" w:rsidR="00F92F2D" w:rsidRPr="00F92F2D" w:rsidRDefault="00F92F2D" w:rsidP="00F92F2D">
            <w:pPr>
              <w:rPr>
                <w:b/>
                <w:bCs/>
                <w:color w:val="000000"/>
                <w:lang w:eastAsia="lv-LV"/>
              </w:rPr>
            </w:pPr>
            <w:r w:rsidRPr="00F92F2D">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8842FFB" w14:textId="77777777" w:rsidR="00F92F2D" w:rsidRPr="00F92F2D" w:rsidRDefault="00F92F2D" w:rsidP="00F92F2D">
            <w:pPr>
              <w:rPr>
                <w:color w:val="000000"/>
                <w:lang w:eastAsia="lv-LV"/>
              </w:rPr>
            </w:pPr>
            <w:r w:rsidRPr="00F92F2D">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231930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E1CA5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1BFC77" w14:textId="77777777" w:rsidR="00F92F2D" w:rsidRPr="00F92F2D" w:rsidRDefault="00F92F2D" w:rsidP="00F92F2D">
            <w:pPr>
              <w:rPr>
                <w:color w:val="000000"/>
                <w:lang w:eastAsia="lv-LV"/>
              </w:rPr>
            </w:pPr>
          </w:p>
        </w:tc>
      </w:tr>
      <w:tr w:rsidR="00F92F2D" w:rsidRPr="00F92F2D" w14:paraId="5149475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87372E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0AF9C7" w14:textId="77777777" w:rsidR="00F92F2D" w:rsidRPr="00F92F2D" w:rsidRDefault="00F92F2D" w:rsidP="00F92F2D">
            <w:pPr>
              <w:rPr>
                <w:b/>
                <w:bCs/>
                <w:color w:val="000000"/>
                <w:lang w:eastAsia="lv-LV"/>
              </w:rPr>
            </w:pPr>
            <w:r w:rsidRPr="00F92F2D">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01D318A" w14:textId="77777777" w:rsidR="00F92F2D" w:rsidRPr="00F92F2D" w:rsidRDefault="00F92F2D" w:rsidP="00F92F2D">
            <w:pPr>
              <w:rPr>
                <w:color w:val="000000"/>
                <w:lang w:eastAsia="lv-LV"/>
              </w:rPr>
            </w:pPr>
            <w:r w:rsidRPr="00F92F2D">
              <w:rPr>
                <w:color w:val="000000"/>
                <w:lang w:eastAsia="lv-LV"/>
              </w:rPr>
              <w:t>12,5kA 3 sec vai/or 20kA 1 sec</w:t>
            </w:r>
          </w:p>
        </w:tc>
        <w:tc>
          <w:tcPr>
            <w:tcW w:w="0" w:type="auto"/>
            <w:tcBorders>
              <w:top w:val="single" w:sz="4" w:space="0" w:color="auto"/>
              <w:left w:val="nil"/>
              <w:bottom w:val="single" w:sz="4" w:space="0" w:color="auto"/>
              <w:right w:val="single" w:sz="4" w:space="0" w:color="auto"/>
            </w:tcBorders>
            <w:shd w:val="clear" w:color="auto" w:fill="auto"/>
            <w:vAlign w:val="center"/>
          </w:tcPr>
          <w:p w14:paraId="0B026AB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C4409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F00DAB" w14:textId="77777777" w:rsidR="00F92F2D" w:rsidRPr="00F92F2D" w:rsidRDefault="00F92F2D" w:rsidP="00F92F2D">
            <w:pPr>
              <w:rPr>
                <w:color w:val="000000"/>
                <w:lang w:eastAsia="lv-LV"/>
              </w:rPr>
            </w:pPr>
          </w:p>
        </w:tc>
      </w:tr>
      <w:tr w:rsidR="00F92F2D" w:rsidRPr="00F92F2D" w14:paraId="31D72EE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342B5D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47B049" w14:textId="77777777" w:rsidR="00F92F2D" w:rsidRPr="00F92F2D" w:rsidRDefault="00F92F2D" w:rsidP="00F92F2D">
            <w:pPr>
              <w:rPr>
                <w:b/>
                <w:bCs/>
                <w:color w:val="000000"/>
                <w:lang w:eastAsia="lv-LV"/>
              </w:rPr>
            </w:pPr>
            <w:r w:rsidRPr="00F92F2D">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42A190" w14:textId="77777777" w:rsidR="00F92F2D" w:rsidRPr="00F92F2D" w:rsidRDefault="00F92F2D" w:rsidP="00F92F2D">
            <w:pPr>
              <w:rPr>
                <w:color w:val="000000"/>
                <w:lang w:eastAsia="lv-LV"/>
              </w:rPr>
            </w:pPr>
            <w:r w:rsidRPr="00F92F2D">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653CCEE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DA599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AC08B8" w14:textId="77777777" w:rsidR="00F92F2D" w:rsidRPr="00F92F2D" w:rsidRDefault="00F92F2D" w:rsidP="00F92F2D">
            <w:pPr>
              <w:rPr>
                <w:color w:val="000000"/>
                <w:lang w:eastAsia="lv-LV"/>
              </w:rPr>
            </w:pPr>
          </w:p>
        </w:tc>
      </w:tr>
      <w:tr w:rsidR="00F92F2D" w:rsidRPr="00F92F2D" w14:paraId="7B5FAF8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72FD06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5BC461" w14:textId="77777777" w:rsidR="00F92F2D" w:rsidRPr="00F92F2D" w:rsidRDefault="00F92F2D" w:rsidP="00F92F2D">
            <w:pPr>
              <w:rPr>
                <w:b/>
                <w:bCs/>
                <w:color w:val="000000"/>
                <w:lang w:eastAsia="lv-LV"/>
              </w:rPr>
            </w:pPr>
            <w:r w:rsidRPr="00F92F2D">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0B89B4D4" w14:textId="77777777" w:rsidR="00F92F2D" w:rsidRPr="00F92F2D" w:rsidRDefault="00F92F2D" w:rsidP="00F92F2D">
            <w:pPr>
              <w:rPr>
                <w:color w:val="000000"/>
                <w:lang w:eastAsia="lv-LV"/>
              </w:rPr>
            </w:pPr>
            <w:r w:rsidRPr="00F92F2D">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3CEAD89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84262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B92F7E" w14:textId="77777777" w:rsidR="00F92F2D" w:rsidRPr="00F92F2D" w:rsidRDefault="00F92F2D" w:rsidP="00F92F2D">
            <w:pPr>
              <w:rPr>
                <w:color w:val="000000"/>
                <w:lang w:eastAsia="lv-LV"/>
              </w:rPr>
            </w:pPr>
          </w:p>
        </w:tc>
      </w:tr>
      <w:tr w:rsidR="00F92F2D" w:rsidRPr="00F92F2D" w14:paraId="170B831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0DD446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50697" w14:textId="77777777" w:rsidR="00F92F2D" w:rsidRPr="00F92F2D" w:rsidRDefault="00F92F2D" w:rsidP="00F92F2D">
            <w:pPr>
              <w:rPr>
                <w:b/>
                <w:bCs/>
                <w:color w:val="000000"/>
                <w:lang w:eastAsia="lv-LV"/>
              </w:rPr>
            </w:pPr>
            <w:r w:rsidRPr="00F92F2D">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672AC863" w14:textId="77777777" w:rsidR="00F92F2D" w:rsidRPr="00F92F2D" w:rsidRDefault="00F92F2D" w:rsidP="00F92F2D">
            <w:pPr>
              <w:rPr>
                <w:color w:val="000000"/>
                <w:lang w:eastAsia="lv-LV"/>
              </w:rPr>
            </w:pPr>
            <w:r w:rsidRPr="00F92F2D">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6F566FA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05626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9C1CDA" w14:textId="77777777" w:rsidR="00F92F2D" w:rsidRPr="00F92F2D" w:rsidRDefault="00F92F2D" w:rsidP="00F92F2D">
            <w:pPr>
              <w:rPr>
                <w:color w:val="000000"/>
                <w:lang w:eastAsia="lv-LV"/>
              </w:rPr>
            </w:pPr>
          </w:p>
        </w:tc>
      </w:tr>
      <w:tr w:rsidR="00F92F2D" w:rsidRPr="00F92F2D" w14:paraId="127E684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FB1673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D1A2F7" w14:textId="77777777" w:rsidR="00F92F2D" w:rsidRPr="00F92F2D" w:rsidRDefault="00F92F2D" w:rsidP="00F92F2D">
            <w:pPr>
              <w:rPr>
                <w:b/>
                <w:bCs/>
                <w:color w:val="000000"/>
                <w:lang w:eastAsia="lv-LV"/>
              </w:rPr>
            </w:pPr>
            <w:r w:rsidRPr="00F92F2D">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5C65AC7B" w14:textId="77777777" w:rsidR="00F92F2D" w:rsidRPr="00F92F2D" w:rsidRDefault="00F92F2D" w:rsidP="00F92F2D">
            <w:pPr>
              <w:rPr>
                <w:color w:val="000000"/>
                <w:lang w:eastAsia="lv-LV"/>
              </w:rPr>
            </w:pPr>
            <w:r w:rsidRPr="00F92F2D">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4396C0D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7140B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CB8371" w14:textId="77777777" w:rsidR="00F92F2D" w:rsidRPr="00F92F2D" w:rsidRDefault="00F92F2D" w:rsidP="00F92F2D">
            <w:pPr>
              <w:rPr>
                <w:color w:val="000000"/>
                <w:lang w:eastAsia="lv-LV"/>
              </w:rPr>
            </w:pPr>
          </w:p>
        </w:tc>
      </w:tr>
      <w:tr w:rsidR="00F92F2D" w:rsidRPr="00F92F2D" w14:paraId="2AC10E8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673710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37EA4" w14:textId="77777777" w:rsidR="00F92F2D" w:rsidRPr="00F92F2D" w:rsidRDefault="00F92F2D" w:rsidP="00F92F2D">
            <w:pPr>
              <w:rPr>
                <w:b/>
                <w:bCs/>
                <w:color w:val="000000"/>
                <w:lang w:eastAsia="lv-LV"/>
              </w:rPr>
            </w:pPr>
            <w:r w:rsidRPr="00F92F2D">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17DE51C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6F38D2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7B709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9BB6D1" w14:textId="77777777" w:rsidR="00F92F2D" w:rsidRPr="00F92F2D" w:rsidRDefault="00F92F2D" w:rsidP="00F92F2D">
            <w:pPr>
              <w:rPr>
                <w:color w:val="000000"/>
                <w:lang w:eastAsia="lv-LV"/>
              </w:rPr>
            </w:pPr>
          </w:p>
        </w:tc>
      </w:tr>
      <w:tr w:rsidR="00F92F2D" w:rsidRPr="00F92F2D" w14:paraId="1B080E7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B55FC2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B81341" w14:textId="77777777" w:rsidR="00F92F2D" w:rsidRPr="00F92F2D" w:rsidRDefault="00F92F2D" w:rsidP="00F92F2D">
            <w:pPr>
              <w:rPr>
                <w:b/>
                <w:bCs/>
                <w:color w:val="000000"/>
                <w:lang w:eastAsia="lv-LV"/>
              </w:rPr>
            </w:pPr>
            <w:r w:rsidRPr="00F92F2D">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7CC77455" w14:textId="77777777" w:rsidR="00F92F2D" w:rsidRPr="00F92F2D" w:rsidRDefault="00F92F2D" w:rsidP="00F92F2D">
            <w:pPr>
              <w:rPr>
                <w:color w:val="000000"/>
                <w:lang w:eastAsia="lv-LV"/>
              </w:rPr>
            </w:pPr>
            <w:r w:rsidRPr="00F92F2D">
              <w:rPr>
                <w:color w:val="000000"/>
                <w:lang w:eastAsia="lv-LV"/>
              </w:rPr>
              <w:t>110V līdzspriegums/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0AC6EB4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CA2C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3DE85E" w14:textId="77777777" w:rsidR="00F92F2D" w:rsidRPr="00F92F2D" w:rsidRDefault="00F92F2D" w:rsidP="00F92F2D">
            <w:pPr>
              <w:rPr>
                <w:color w:val="000000"/>
                <w:lang w:eastAsia="lv-LV"/>
              </w:rPr>
            </w:pPr>
          </w:p>
        </w:tc>
      </w:tr>
      <w:tr w:rsidR="00F92F2D" w:rsidRPr="00F92F2D" w14:paraId="2E77A0C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203E3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02418" w14:textId="77777777" w:rsidR="00F92F2D" w:rsidRPr="00F92F2D" w:rsidRDefault="00F92F2D" w:rsidP="00F92F2D">
            <w:pPr>
              <w:rPr>
                <w:b/>
                <w:bCs/>
                <w:color w:val="000000"/>
                <w:lang w:eastAsia="lv-LV"/>
              </w:rPr>
            </w:pPr>
            <w:r w:rsidRPr="00F92F2D">
              <w:t xml:space="preserve">Motoru piedziņa katrai jaudasslēdža piedziņas atsperei, atdalītajam un zemētājslēdzim. </w:t>
            </w:r>
            <w:r w:rsidRPr="00F92F2D">
              <w:rPr>
                <w:lang w:val="en-GB"/>
              </w:rPr>
              <w:t>Vietējā un attālinātā to vadība/ Motor drive for each circuit breaker spring, disconector and earthing switch. Local and remote control for them</w:t>
            </w:r>
          </w:p>
        </w:tc>
        <w:tc>
          <w:tcPr>
            <w:tcW w:w="0" w:type="auto"/>
            <w:tcBorders>
              <w:top w:val="single" w:sz="4" w:space="0" w:color="auto"/>
              <w:left w:val="nil"/>
              <w:bottom w:val="single" w:sz="4" w:space="0" w:color="auto"/>
              <w:right w:val="single" w:sz="4" w:space="0" w:color="auto"/>
            </w:tcBorders>
            <w:shd w:val="clear" w:color="auto" w:fill="auto"/>
            <w:vAlign w:val="center"/>
          </w:tcPr>
          <w:p w14:paraId="27756B36"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9EBCD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BECC1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A73A62" w14:textId="77777777" w:rsidR="00F92F2D" w:rsidRPr="00F92F2D" w:rsidRDefault="00F92F2D" w:rsidP="00F92F2D">
            <w:pPr>
              <w:rPr>
                <w:color w:val="000000"/>
                <w:lang w:eastAsia="lv-LV"/>
              </w:rPr>
            </w:pPr>
          </w:p>
        </w:tc>
      </w:tr>
      <w:tr w:rsidR="00F92F2D" w:rsidRPr="00F92F2D" w14:paraId="3590C23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E5F268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5663D5" w14:textId="77777777" w:rsidR="00F92F2D" w:rsidRPr="00F92F2D" w:rsidRDefault="00F92F2D" w:rsidP="00F92F2D">
            <w:pPr>
              <w:rPr>
                <w:b/>
                <w:bCs/>
                <w:color w:val="000000"/>
                <w:lang w:eastAsia="lv-LV"/>
              </w:rPr>
            </w:pPr>
            <w:r w:rsidRPr="00F92F2D">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0440CB3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C0682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6866F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43513F" w14:textId="77777777" w:rsidR="00F92F2D" w:rsidRPr="00F92F2D" w:rsidRDefault="00F92F2D" w:rsidP="00F92F2D">
            <w:pPr>
              <w:rPr>
                <w:color w:val="000000"/>
                <w:lang w:eastAsia="lv-LV"/>
              </w:rPr>
            </w:pPr>
          </w:p>
        </w:tc>
      </w:tr>
      <w:tr w:rsidR="00F92F2D" w:rsidRPr="00F92F2D" w14:paraId="1B19F6B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D779A2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1089B" w14:textId="77777777" w:rsidR="00F92F2D" w:rsidRPr="00F92F2D" w:rsidRDefault="00F92F2D" w:rsidP="00F92F2D">
            <w:pPr>
              <w:rPr>
                <w:b/>
                <w:bCs/>
                <w:color w:val="000000"/>
                <w:lang w:eastAsia="lv-LV"/>
              </w:rPr>
            </w:pPr>
            <w:r w:rsidRPr="00F92F2D">
              <w:t xml:space="preserve">Jaudas slēdžu, atdalītāju, zemētājslēdžu mehāniskie stāvokļa indikatori/ </w:t>
            </w:r>
            <w:r w:rsidRPr="00F92F2D">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6593FE9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9BEB3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9B3B1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372F2E" w14:textId="77777777" w:rsidR="00F92F2D" w:rsidRPr="00F92F2D" w:rsidRDefault="00F92F2D" w:rsidP="00F92F2D">
            <w:pPr>
              <w:rPr>
                <w:color w:val="000000"/>
                <w:lang w:eastAsia="lv-LV"/>
              </w:rPr>
            </w:pPr>
          </w:p>
        </w:tc>
      </w:tr>
      <w:tr w:rsidR="00F92F2D" w:rsidRPr="00F92F2D" w14:paraId="34CC25F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E1A9FD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23738" w14:textId="77777777" w:rsidR="00F92F2D" w:rsidRPr="00F92F2D" w:rsidRDefault="00F92F2D" w:rsidP="00F92F2D">
            <w:r w:rsidRPr="00F92F2D">
              <w:t>Kabeļu pievienojumu nodalījumu iekšējā loka aizsardzība/ Internal arc protection for compartments of cable connection</w:t>
            </w:r>
          </w:p>
          <w:p w14:paraId="2EBD49D1" w14:textId="77777777" w:rsidR="00F92F2D" w:rsidRPr="00F92F2D" w:rsidRDefault="00F92F2D" w:rsidP="00F92F2D">
            <w:pPr>
              <w:rPr>
                <w:b/>
                <w:bCs/>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C5B51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C1D9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BD086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F8FB43" w14:textId="77777777" w:rsidR="00F92F2D" w:rsidRPr="00F92F2D" w:rsidRDefault="00F92F2D" w:rsidP="00F92F2D">
            <w:pPr>
              <w:rPr>
                <w:color w:val="000000"/>
                <w:lang w:eastAsia="lv-LV"/>
              </w:rPr>
            </w:pPr>
          </w:p>
        </w:tc>
      </w:tr>
      <w:tr w:rsidR="00F92F2D" w:rsidRPr="00F92F2D" w14:paraId="128451A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6DA1CE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94648C" w14:textId="77777777" w:rsidR="00F92F2D" w:rsidRPr="00F92F2D" w:rsidRDefault="00F92F2D" w:rsidP="00F92F2D">
            <w:pPr>
              <w:rPr>
                <w:b/>
                <w:bCs/>
                <w:color w:val="000000"/>
                <w:lang w:eastAsia="lv-LV"/>
              </w:rPr>
            </w:pPr>
            <w:r w:rsidRPr="00F92F2D">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0" w:type="auto"/>
            <w:tcBorders>
              <w:top w:val="single" w:sz="4" w:space="0" w:color="auto"/>
              <w:left w:val="nil"/>
              <w:bottom w:val="single" w:sz="4" w:space="0" w:color="auto"/>
              <w:right w:val="single" w:sz="4" w:space="0" w:color="auto"/>
            </w:tcBorders>
            <w:shd w:val="clear" w:color="auto" w:fill="auto"/>
            <w:vAlign w:val="center"/>
          </w:tcPr>
          <w:p w14:paraId="7FE22E6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31AA2D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E7184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9A6E3F" w14:textId="77777777" w:rsidR="00F92F2D" w:rsidRPr="00F92F2D" w:rsidRDefault="00F92F2D" w:rsidP="00F92F2D">
            <w:pPr>
              <w:rPr>
                <w:color w:val="000000"/>
                <w:lang w:eastAsia="lv-LV"/>
              </w:rPr>
            </w:pPr>
          </w:p>
        </w:tc>
      </w:tr>
      <w:tr w:rsidR="00F92F2D" w:rsidRPr="00F92F2D" w14:paraId="713B1F3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93D941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70C13" w14:textId="77777777" w:rsidR="00F92F2D" w:rsidRPr="00F92F2D" w:rsidRDefault="00F92F2D" w:rsidP="00F92F2D">
            <w:pPr>
              <w:rPr>
                <w:b/>
                <w:bCs/>
                <w:color w:val="000000"/>
                <w:lang w:eastAsia="lv-LV"/>
              </w:rPr>
            </w:pPr>
            <w:r w:rsidRPr="00F92F2D">
              <w:t>Jaudasslēdža atslēgšanas laiks/ Opening time of offered type VCB</w:t>
            </w:r>
          </w:p>
        </w:tc>
        <w:tc>
          <w:tcPr>
            <w:tcW w:w="0" w:type="auto"/>
            <w:tcBorders>
              <w:top w:val="single" w:sz="4" w:space="0" w:color="auto"/>
              <w:left w:val="nil"/>
              <w:bottom w:val="single" w:sz="4" w:space="0" w:color="auto"/>
              <w:right w:val="single" w:sz="4" w:space="0" w:color="auto"/>
            </w:tcBorders>
            <w:shd w:val="clear" w:color="auto" w:fill="auto"/>
            <w:vAlign w:val="center"/>
          </w:tcPr>
          <w:p w14:paraId="6E4706F2"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35E26E2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A8619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B41FF7" w14:textId="77777777" w:rsidR="00F92F2D" w:rsidRPr="00F92F2D" w:rsidRDefault="00F92F2D" w:rsidP="00F92F2D">
            <w:pPr>
              <w:rPr>
                <w:color w:val="000000"/>
                <w:lang w:eastAsia="lv-LV"/>
              </w:rPr>
            </w:pPr>
          </w:p>
        </w:tc>
      </w:tr>
      <w:tr w:rsidR="00F92F2D" w:rsidRPr="00F92F2D" w14:paraId="46BCBEC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429950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77779" w14:textId="77777777" w:rsidR="00F92F2D" w:rsidRPr="00F92F2D" w:rsidRDefault="00F92F2D" w:rsidP="00F92F2D">
            <w:pPr>
              <w:rPr>
                <w:b/>
                <w:bCs/>
                <w:color w:val="000000"/>
                <w:lang w:eastAsia="lv-LV"/>
              </w:rPr>
            </w:pPr>
            <w:r w:rsidRPr="00F92F2D">
              <w:t>Bloķēšana pret kļūdainiem operatīviem pārslēgumiem/ Interlocked against faulty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2BF4AC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FA57F4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0F9FD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7453B9" w14:textId="77777777" w:rsidR="00F92F2D" w:rsidRPr="00F92F2D" w:rsidRDefault="00F92F2D" w:rsidP="00F92F2D">
            <w:pPr>
              <w:rPr>
                <w:color w:val="000000"/>
                <w:lang w:eastAsia="lv-LV"/>
              </w:rPr>
            </w:pPr>
          </w:p>
        </w:tc>
      </w:tr>
      <w:tr w:rsidR="00F92F2D" w:rsidRPr="00F92F2D" w14:paraId="4FB0B28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1EF47E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8B68" w14:textId="77777777" w:rsidR="00F92F2D" w:rsidRPr="00F92F2D" w:rsidRDefault="00F92F2D" w:rsidP="00F92F2D">
            <w:pPr>
              <w:rPr>
                <w:b/>
                <w:bCs/>
                <w:color w:val="000000"/>
                <w:lang w:eastAsia="lv-LV"/>
              </w:rPr>
            </w:pPr>
            <w:r w:rsidRPr="00F92F2D">
              <w:t xml:space="preserve">Sprieguma esamības kontroles sistēma visiem pievienojumiem ar integrētu signālreleju (signālkontaktiem) atbilstoši standartam IEC-61243-5/ </w:t>
            </w:r>
            <w:r w:rsidRPr="00F92F2D">
              <w:rPr>
                <w:lang w:val="en-GB"/>
              </w:rPr>
              <w:t>Voltage detection system according IEC 61243-5 for all feeders with integrated signal relays (signal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60E1FA9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85806B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07793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C23D25" w14:textId="77777777" w:rsidR="00F92F2D" w:rsidRPr="00F92F2D" w:rsidRDefault="00F92F2D" w:rsidP="00F92F2D">
            <w:pPr>
              <w:rPr>
                <w:color w:val="000000"/>
                <w:lang w:eastAsia="lv-LV"/>
              </w:rPr>
            </w:pPr>
          </w:p>
        </w:tc>
      </w:tr>
      <w:tr w:rsidR="00F92F2D" w:rsidRPr="00F92F2D" w14:paraId="700EA01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8BE734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A7E5B" w14:textId="77777777" w:rsidR="00F92F2D" w:rsidRPr="00F92F2D" w:rsidRDefault="00F92F2D" w:rsidP="00F92F2D">
            <w:pPr>
              <w:rPr>
                <w:b/>
                <w:bCs/>
                <w:color w:val="000000"/>
                <w:lang w:eastAsia="lv-LV"/>
              </w:rPr>
            </w:pPr>
            <w:r w:rsidRPr="00F92F2D">
              <w:rPr>
                <w:lang w:val="en-GB"/>
              </w:rPr>
              <w:t>Gāzes spiediena kontrole un brīdinājuma signālkontakts/ Gas pressure indication and alarm contact</w:t>
            </w:r>
          </w:p>
        </w:tc>
        <w:tc>
          <w:tcPr>
            <w:tcW w:w="0" w:type="auto"/>
            <w:tcBorders>
              <w:top w:val="single" w:sz="4" w:space="0" w:color="auto"/>
              <w:left w:val="nil"/>
              <w:bottom w:val="single" w:sz="4" w:space="0" w:color="auto"/>
              <w:right w:val="single" w:sz="4" w:space="0" w:color="auto"/>
            </w:tcBorders>
            <w:shd w:val="clear" w:color="auto" w:fill="auto"/>
            <w:vAlign w:val="center"/>
          </w:tcPr>
          <w:p w14:paraId="23AE4F0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1AEE4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33E3C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B4FB04" w14:textId="77777777" w:rsidR="00F92F2D" w:rsidRPr="00F92F2D" w:rsidRDefault="00F92F2D" w:rsidP="00F92F2D">
            <w:pPr>
              <w:rPr>
                <w:color w:val="000000"/>
                <w:lang w:eastAsia="lv-LV"/>
              </w:rPr>
            </w:pPr>
          </w:p>
        </w:tc>
      </w:tr>
      <w:tr w:rsidR="00F92F2D" w:rsidRPr="00F92F2D" w14:paraId="05F9263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C218CA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1E5A02" w14:textId="77777777" w:rsidR="00F92F2D" w:rsidRPr="00F92F2D" w:rsidRDefault="00F92F2D" w:rsidP="00F92F2D">
            <w:pPr>
              <w:rPr>
                <w:b/>
                <w:bCs/>
                <w:color w:val="000000"/>
                <w:lang w:eastAsia="lv-LV"/>
              </w:rPr>
            </w:pPr>
            <w:r w:rsidRPr="00F92F2D">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5D6FC921"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83DEF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0E6E3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A834AA" w14:textId="77777777" w:rsidR="00F92F2D" w:rsidRPr="00F92F2D" w:rsidRDefault="00F92F2D" w:rsidP="00F92F2D">
            <w:pPr>
              <w:rPr>
                <w:color w:val="000000"/>
                <w:lang w:eastAsia="lv-LV"/>
              </w:rPr>
            </w:pPr>
          </w:p>
        </w:tc>
      </w:tr>
      <w:tr w:rsidR="00F92F2D" w:rsidRPr="00F92F2D" w14:paraId="06D53DE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23BD84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4325F" w14:textId="77777777" w:rsidR="00F92F2D" w:rsidRPr="00F92F2D" w:rsidRDefault="00F92F2D" w:rsidP="00F92F2D">
            <w:pPr>
              <w:rPr>
                <w:b/>
                <w:bCs/>
                <w:color w:val="000000"/>
                <w:lang w:eastAsia="lv-LV"/>
              </w:rPr>
            </w:pPr>
            <w:r w:rsidRPr="00F92F2D">
              <w:t xml:space="preserve">Ar mazautomātu katram kamerā esošajam aprīkojuma veidam/ </w:t>
            </w:r>
            <w:r w:rsidRPr="00F92F2D">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296D2A8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C06140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3A275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04A25B" w14:textId="77777777" w:rsidR="00F92F2D" w:rsidRPr="00F92F2D" w:rsidRDefault="00F92F2D" w:rsidP="00F92F2D">
            <w:pPr>
              <w:rPr>
                <w:color w:val="000000"/>
                <w:lang w:eastAsia="lv-LV"/>
              </w:rPr>
            </w:pPr>
          </w:p>
        </w:tc>
      </w:tr>
      <w:tr w:rsidR="00F92F2D" w:rsidRPr="00F92F2D" w14:paraId="20E9AEF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DB3726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3984F9" w14:textId="77777777" w:rsidR="00F92F2D" w:rsidRPr="00F92F2D" w:rsidRDefault="00F92F2D" w:rsidP="00F92F2D">
            <w:pPr>
              <w:rPr>
                <w:b/>
                <w:bCs/>
                <w:color w:val="000000"/>
                <w:lang w:eastAsia="lv-LV"/>
              </w:rPr>
            </w:pPr>
            <w:r w:rsidRPr="00F92F2D">
              <w:t xml:space="preserve">Relejaizsardzības iekārtām jābūt izvietotām atbilstošā zemsprieguma nodalījumā/ </w:t>
            </w:r>
            <w:r w:rsidRPr="00F92F2D">
              <w:rPr>
                <w:lang w:val="en-GB"/>
              </w:rPr>
              <w:t>Relay protection must be located in LV compartment of corresponding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41AF16A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504E87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5741B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03E7B" w14:textId="77777777" w:rsidR="00F92F2D" w:rsidRPr="00F92F2D" w:rsidRDefault="00F92F2D" w:rsidP="00F92F2D">
            <w:pPr>
              <w:rPr>
                <w:color w:val="000000"/>
                <w:lang w:eastAsia="lv-LV"/>
              </w:rPr>
            </w:pPr>
          </w:p>
        </w:tc>
      </w:tr>
      <w:tr w:rsidR="00F92F2D" w:rsidRPr="00F92F2D" w14:paraId="7C1217C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FEA92C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0E7E1E" w14:textId="77777777" w:rsidR="00F92F2D" w:rsidRPr="00F92F2D" w:rsidRDefault="00F92F2D" w:rsidP="00F92F2D">
            <w:pPr>
              <w:rPr>
                <w:b/>
                <w:bCs/>
                <w:color w:val="000000"/>
                <w:lang w:eastAsia="lv-LV"/>
              </w:rPr>
            </w:pPr>
            <w:r w:rsidRPr="00F92F2D">
              <w:t xml:space="preserve">Pirms piegādes jāizveido visi savienojumi starp spriegummaiņiem un strāvmaiņiem, spaiļu blokiem, jaudasslēdžiem, relejaizsardzību un citām iekārtām, kas atrodas kamerā/ </w:t>
            </w:r>
            <w:r w:rsidRPr="00F92F2D">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8090ED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E8BA5C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62877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F3124F" w14:textId="77777777" w:rsidR="00F92F2D" w:rsidRPr="00F92F2D" w:rsidRDefault="00F92F2D" w:rsidP="00F92F2D">
            <w:pPr>
              <w:rPr>
                <w:color w:val="000000"/>
                <w:lang w:eastAsia="lv-LV"/>
              </w:rPr>
            </w:pPr>
          </w:p>
        </w:tc>
      </w:tr>
      <w:tr w:rsidR="00F92F2D" w:rsidRPr="00F92F2D" w14:paraId="0AE2AA3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D26CDC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2781C" w14:textId="77777777" w:rsidR="00F92F2D" w:rsidRPr="00F92F2D" w:rsidRDefault="00F92F2D" w:rsidP="00F92F2D">
            <w:pPr>
              <w:rPr>
                <w:b/>
                <w:bCs/>
                <w:color w:val="000000"/>
                <w:lang w:eastAsia="lv-LV"/>
              </w:rPr>
            </w:pPr>
            <w:r w:rsidRPr="00F92F2D">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3DB691F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00A17E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4DA9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8246CA" w14:textId="77777777" w:rsidR="00F92F2D" w:rsidRPr="00F92F2D" w:rsidRDefault="00F92F2D" w:rsidP="00F92F2D">
            <w:pPr>
              <w:rPr>
                <w:color w:val="000000"/>
                <w:lang w:eastAsia="lv-LV"/>
              </w:rPr>
            </w:pPr>
          </w:p>
        </w:tc>
      </w:tr>
      <w:tr w:rsidR="00F92F2D" w:rsidRPr="00F92F2D" w14:paraId="3DEEA66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4A9037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7570E" w14:textId="77777777" w:rsidR="00F92F2D" w:rsidRPr="00F92F2D" w:rsidRDefault="00F92F2D" w:rsidP="00F92F2D">
            <w:r w:rsidRPr="00F92F2D">
              <w:t>Visiem komutācijas aparātiem, nodrošinot visas nepieciešamās vadības funkcijas, jābūt brīviem blokkontaktiem, un šiem blokkontaktiem jābūt savienotiem ar vadības nodalījuma spailēm:</w:t>
            </w:r>
          </w:p>
          <w:p w14:paraId="75D397F6" w14:textId="77777777" w:rsidR="00F92F2D" w:rsidRPr="00F92F2D" w:rsidRDefault="00F92F2D" w:rsidP="00F92F2D">
            <w:r w:rsidRPr="00F92F2D">
              <w:t>• jaudas slēdzis</w:t>
            </w:r>
            <w:r w:rsidRPr="00F92F2D">
              <w:tab/>
              <w:t>2NO+2NC</w:t>
            </w:r>
          </w:p>
          <w:p w14:paraId="5179BD70" w14:textId="77777777" w:rsidR="00F92F2D" w:rsidRPr="00F92F2D" w:rsidRDefault="00F92F2D" w:rsidP="00F92F2D">
            <w:r w:rsidRPr="00F92F2D">
              <w:t>• atdalītājslēdzis</w:t>
            </w:r>
            <w:r w:rsidRPr="00F92F2D">
              <w:tab/>
              <w:t>2NO+2NC</w:t>
            </w:r>
          </w:p>
          <w:p w14:paraId="4665624E" w14:textId="77777777" w:rsidR="00F92F2D" w:rsidRPr="00F92F2D" w:rsidRDefault="00F92F2D" w:rsidP="00F92F2D">
            <w:r w:rsidRPr="00F92F2D">
              <w:t>• zemētājslēdzis</w:t>
            </w:r>
            <w:r w:rsidRPr="00F92F2D">
              <w:tab/>
              <w:t xml:space="preserve">1NO+1NC </w:t>
            </w:r>
          </w:p>
          <w:p w14:paraId="3A792467" w14:textId="77777777" w:rsidR="00F92F2D" w:rsidRPr="00F92F2D" w:rsidRDefault="00F92F2D" w:rsidP="00F92F2D">
            <w:r w:rsidRPr="00F92F2D">
              <w:t>Each switching device after providing all necessary control functions must have not used auxiliary switches and these switches must be wired to the control compartment terminals:</w:t>
            </w:r>
          </w:p>
          <w:p w14:paraId="547643A1" w14:textId="77777777" w:rsidR="00F92F2D" w:rsidRPr="00F92F2D" w:rsidRDefault="00F92F2D" w:rsidP="00F92F2D">
            <w:r w:rsidRPr="00F92F2D">
              <w:t>• Circuit breaker</w:t>
            </w:r>
            <w:r w:rsidRPr="00F92F2D">
              <w:tab/>
              <w:t>2NO+2NC</w:t>
            </w:r>
          </w:p>
          <w:p w14:paraId="580D6AE0" w14:textId="77777777" w:rsidR="00F92F2D" w:rsidRPr="00F92F2D" w:rsidRDefault="00F92F2D" w:rsidP="00F92F2D">
            <w:r w:rsidRPr="00F92F2D">
              <w:t>• Switch Disconnector</w:t>
            </w:r>
            <w:r w:rsidRPr="00F92F2D">
              <w:tab/>
              <w:t>2NO+2NC</w:t>
            </w:r>
          </w:p>
          <w:p w14:paraId="15CA0917" w14:textId="77777777" w:rsidR="00F92F2D" w:rsidRPr="00F92F2D" w:rsidRDefault="00F92F2D" w:rsidP="00F92F2D">
            <w:pPr>
              <w:rPr>
                <w:b/>
                <w:bCs/>
                <w:color w:val="000000"/>
                <w:lang w:eastAsia="lv-LV"/>
              </w:rPr>
            </w:pPr>
            <w:r w:rsidRPr="00F92F2D">
              <w:t>• Earthing switch</w:t>
            </w:r>
            <w:r w:rsidRPr="00F92F2D">
              <w:tab/>
              <w:t>1NO+1NC</w:t>
            </w:r>
          </w:p>
        </w:tc>
        <w:tc>
          <w:tcPr>
            <w:tcW w:w="0" w:type="auto"/>
            <w:tcBorders>
              <w:top w:val="single" w:sz="4" w:space="0" w:color="auto"/>
              <w:left w:val="nil"/>
              <w:bottom w:val="single" w:sz="4" w:space="0" w:color="auto"/>
              <w:right w:val="single" w:sz="4" w:space="0" w:color="auto"/>
            </w:tcBorders>
            <w:shd w:val="clear" w:color="auto" w:fill="auto"/>
            <w:vAlign w:val="center"/>
          </w:tcPr>
          <w:p w14:paraId="02CB788C" w14:textId="77777777" w:rsidR="00F92F2D" w:rsidRPr="00F92F2D" w:rsidRDefault="00F92F2D" w:rsidP="00F92F2D">
            <w:pPr>
              <w:rPr>
                <w:color w:val="000000"/>
                <w:lang w:eastAsia="lv-LV"/>
              </w:rPr>
            </w:pPr>
            <w:r w:rsidRPr="00F92F2D">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52DC476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AB611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925DF" w14:textId="77777777" w:rsidR="00F92F2D" w:rsidRPr="00F92F2D" w:rsidRDefault="00F92F2D" w:rsidP="00F92F2D">
            <w:pPr>
              <w:rPr>
                <w:color w:val="000000"/>
                <w:lang w:eastAsia="lv-LV"/>
              </w:rPr>
            </w:pPr>
          </w:p>
        </w:tc>
      </w:tr>
      <w:tr w:rsidR="00F92F2D" w:rsidRPr="00F92F2D" w14:paraId="774F81E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773188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0118F" w14:textId="77777777" w:rsidR="00F92F2D" w:rsidRPr="00F92F2D" w:rsidRDefault="00F92F2D" w:rsidP="00F92F2D">
            <w:pPr>
              <w:rPr>
                <w:b/>
                <w:bCs/>
                <w:color w:val="000000"/>
                <w:lang w:eastAsia="lv-LV"/>
              </w:rPr>
            </w:pPr>
            <w:r w:rsidRPr="00F92F2D">
              <w:t>Jaudasslēdžu, atdalītāju un zemtājslēdžu mnemoniskās shēmas uz slēgiekārtas/ Mimic diagrams, for circuit-breakers, switch-disconnections, earthing switches on the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7D2E8F16" w14:textId="77777777" w:rsidR="00F92F2D" w:rsidRPr="00F92F2D" w:rsidRDefault="00F92F2D" w:rsidP="00F92F2D">
            <w:pPr>
              <w:rPr>
                <w:color w:val="000000"/>
                <w:lang w:eastAsia="lv-LV"/>
              </w:rPr>
            </w:pPr>
            <w:r w:rsidRPr="00F92F2D">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7E342DA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C8912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762AA9" w14:textId="77777777" w:rsidR="00F92F2D" w:rsidRPr="00F92F2D" w:rsidRDefault="00F92F2D" w:rsidP="00F92F2D">
            <w:pPr>
              <w:rPr>
                <w:color w:val="000000"/>
                <w:lang w:eastAsia="lv-LV"/>
              </w:rPr>
            </w:pPr>
          </w:p>
        </w:tc>
      </w:tr>
      <w:tr w:rsidR="00F92F2D" w:rsidRPr="00F92F2D" w14:paraId="19B3AFF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36E24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32DD6" w14:textId="77777777" w:rsidR="00F92F2D" w:rsidRPr="00F92F2D" w:rsidRDefault="00F92F2D" w:rsidP="00F92F2D">
            <w:r w:rsidRPr="00F92F2D">
              <w:rPr>
                <w:bCs/>
                <w:color w:val="000000"/>
                <w:lang w:eastAsia="lv-LV"/>
              </w:rPr>
              <w:t>Jaudasslēdži/ Cicuit-break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D522A2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27277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D21638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F442CE" w14:textId="77777777" w:rsidR="00F92F2D" w:rsidRPr="00F92F2D" w:rsidRDefault="00F92F2D" w:rsidP="00F92F2D">
            <w:pPr>
              <w:rPr>
                <w:color w:val="000000"/>
                <w:lang w:eastAsia="lv-LV"/>
              </w:rPr>
            </w:pPr>
          </w:p>
        </w:tc>
      </w:tr>
      <w:tr w:rsidR="00F92F2D" w:rsidRPr="00F92F2D" w14:paraId="671CE75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D72ED2D"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1ABA4" w14:textId="77777777" w:rsidR="00F92F2D" w:rsidRPr="00F92F2D" w:rsidRDefault="00F92F2D" w:rsidP="00F92F2D">
            <w:pPr>
              <w:rPr>
                <w:b/>
                <w:bCs/>
                <w:color w:val="000000"/>
                <w:lang w:eastAsia="lv-LV"/>
              </w:rPr>
            </w:pPr>
            <w:r w:rsidRPr="00F92F2D">
              <w:rPr>
                <w:lang w:val="en-GB"/>
              </w:rPr>
              <w:t>Vakuuma jaudasslēdži/ Vacuum circuit-break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42299A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6E7FA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24028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820595" w14:textId="77777777" w:rsidR="00F92F2D" w:rsidRPr="00F92F2D" w:rsidRDefault="00F92F2D" w:rsidP="00F92F2D">
            <w:pPr>
              <w:rPr>
                <w:color w:val="000000"/>
                <w:lang w:eastAsia="lv-LV"/>
              </w:rPr>
            </w:pPr>
          </w:p>
        </w:tc>
      </w:tr>
      <w:tr w:rsidR="00F92F2D" w:rsidRPr="00F92F2D" w14:paraId="19B8B8D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AE4CA80"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98A09" w14:textId="77777777" w:rsidR="00F92F2D" w:rsidRPr="00F92F2D" w:rsidRDefault="00F92F2D" w:rsidP="00F92F2D">
            <w:pPr>
              <w:rPr>
                <w:bCs/>
                <w:color w:val="000000"/>
                <w:lang w:eastAsia="lv-LV"/>
              </w:rPr>
            </w:pPr>
            <w:r w:rsidRPr="00F92F2D">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38714693" w14:textId="77777777" w:rsidR="00F92F2D" w:rsidRPr="00F92F2D" w:rsidRDefault="00F92F2D" w:rsidP="00F92F2D">
            <w:pPr>
              <w:rPr>
                <w:color w:val="000000"/>
                <w:lang w:eastAsia="lv-LV"/>
              </w:rPr>
            </w:pPr>
            <w:r w:rsidRPr="00F92F2D">
              <w:rPr>
                <w:color w:val="000000"/>
                <w:lang w:eastAsia="lv-LV"/>
              </w:rPr>
              <w:t>5000</w:t>
            </w:r>
          </w:p>
        </w:tc>
        <w:tc>
          <w:tcPr>
            <w:tcW w:w="0" w:type="auto"/>
            <w:tcBorders>
              <w:top w:val="single" w:sz="4" w:space="0" w:color="auto"/>
              <w:left w:val="nil"/>
              <w:bottom w:val="single" w:sz="4" w:space="0" w:color="auto"/>
              <w:right w:val="single" w:sz="4" w:space="0" w:color="auto"/>
            </w:tcBorders>
            <w:shd w:val="clear" w:color="auto" w:fill="auto"/>
            <w:vAlign w:val="center"/>
          </w:tcPr>
          <w:p w14:paraId="6CAD3DE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DCD1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20FDE2" w14:textId="77777777" w:rsidR="00F92F2D" w:rsidRPr="00F92F2D" w:rsidRDefault="00F92F2D" w:rsidP="00F92F2D">
            <w:pPr>
              <w:rPr>
                <w:color w:val="000000"/>
                <w:lang w:eastAsia="lv-LV"/>
              </w:rPr>
            </w:pPr>
          </w:p>
        </w:tc>
      </w:tr>
      <w:tr w:rsidR="00F92F2D" w:rsidRPr="00F92F2D" w14:paraId="7FF1BAF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E98061E"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F89F7" w14:textId="77777777" w:rsidR="00F92F2D" w:rsidRPr="00F92F2D" w:rsidRDefault="00F92F2D" w:rsidP="00F92F2D">
            <w:pPr>
              <w:rPr>
                <w:bCs/>
                <w:color w:val="000000"/>
                <w:lang w:eastAsia="lv-LV"/>
              </w:rPr>
            </w:pPr>
            <w:r w:rsidRPr="00F92F2D">
              <w:t>Elektriskās izturības klase/ Class of electrical endurance</w:t>
            </w:r>
          </w:p>
        </w:tc>
        <w:tc>
          <w:tcPr>
            <w:tcW w:w="0" w:type="auto"/>
            <w:tcBorders>
              <w:top w:val="single" w:sz="4" w:space="0" w:color="auto"/>
              <w:left w:val="nil"/>
              <w:bottom w:val="single" w:sz="4" w:space="0" w:color="auto"/>
              <w:right w:val="single" w:sz="4" w:space="0" w:color="auto"/>
            </w:tcBorders>
            <w:shd w:val="clear" w:color="auto" w:fill="auto"/>
            <w:vAlign w:val="center"/>
          </w:tcPr>
          <w:p w14:paraId="7FCC6CC4" w14:textId="77777777" w:rsidR="00F92F2D" w:rsidRPr="00F92F2D" w:rsidRDefault="00F92F2D" w:rsidP="00F92F2D">
            <w:pPr>
              <w:rPr>
                <w:color w:val="000000"/>
                <w:lang w:eastAsia="lv-LV"/>
              </w:rPr>
            </w:pPr>
            <w:r w:rsidRPr="00F92F2D">
              <w:t>E2</w:t>
            </w:r>
          </w:p>
        </w:tc>
        <w:tc>
          <w:tcPr>
            <w:tcW w:w="0" w:type="auto"/>
            <w:tcBorders>
              <w:top w:val="single" w:sz="4" w:space="0" w:color="auto"/>
              <w:left w:val="nil"/>
              <w:bottom w:val="single" w:sz="4" w:space="0" w:color="auto"/>
              <w:right w:val="single" w:sz="4" w:space="0" w:color="auto"/>
            </w:tcBorders>
            <w:shd w:val="clear" w:color="auto" w:fill="auto"/>
            <w:vAlign w:val="center"/>
          </w:tcPr>
          <w:p w14:paraId="6075A99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F6FE0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7B86DD" w14:textId="77777777" w:rsidR="00F92F2D" w:rsidRPr="00F92F2D" w:rsidRDefault="00F92F2D" w:rsidP="00F92F2D">
            <w:pPr>
              <w:rPr>
                <w:color w:val="000000"/>
                <w:lang w:eastAsia="lv-LV"/>
              </w:rPr>
            </w:pPr>
          </w:p>
        </w:tc>
      </w:tr>
      <w:tr w:rsidR="00F92F2D" w:rsidRPr="00F92F2D" w14:paraId="24AD4E06"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79E0757"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C999B" w14:textId="77777777" w:rsidR="00F92F2D" w:rsidRPr="00F92F2D" w:rsidRDefault="00F92F2D" w:rsidP="00F92F2D">
            <w:pPr>
              <w:rPr>
                <w:bCs/>
                <w:color w:val="000000"/>
                <w:lang w:eastAsia="lv-LV"/>
              </w:rPr>
            </w:pPr>
            <w:r w:rsidRPr="00F92F2D">
              <w:t>Loka atkalaizdedzes iespējamības klase pie kapacitīvās strāvas atslēgšanas/ Class of restrike probability on capacitive current breaking</w:t>
            </w:r>
          </w:p>
        </w:tc>
        <w:tc>
          <w:tcPr>
            <w:tcW w:w="0" w:type="auto"/>
            <w:tcBorders>
              <w:top w:val="single" w:sz="4" w:space="0" w:color="auto"/>
              <w:left w:val="nil"/>
              <w:bottom w:val="single" w:sz="4" w:space="0" w:color="auto"/>
              <w:right w:val="single" w:sz="4" w:space="0" w:color="auto"/>
            </w:tcBorders>
            <w:shd w:val="clear" w:color="auto" w:fill="auto"/>
            <w:vAlign w:val="center"/>
          </w:tcPr>
          <w:p w14:paraId="20ED92AC" w14:textId="77777777" w:rsidR="00F92F2D" w:rsidRPr="00F92F2D" w:rsidRDefault="00F92F2D" w:rsidP="00F92F2D">
            <w:pPr>
              <w:rPr>
                <w:color w:val="000000"/>
                <w:lang w:eastAsia="lv-LV"/>
              </w:rPr>
            </w:pPr>
            <w:r w:rsidRPr="00F92F2D">
              <w:t>C2</w:t>
            </w:r>
          </w:p>
        </w:tc>
        <w:tc>
          <w:tcPr>
            <w:tcW w:w="0" w:type="auto"/>
            <w:tcBorders>
              <w:top w:val="single" w:sz="4" w:space="0" w:color="auto"/>
              <w:left w:val="nil"/>
              <w:bottom w:val="single" w:sz="4" w:space="0" w:color="auto"/>
              <w:right w:val="single" w:sz="4" w:space="0" w:color="auto"/>
            </w:tcBorders>
            <w:shd w:val="clear" w:color="auto" w:fill="auto"/>
            <w:vAlign w:val="center"/>
          </w:tcPr>
          <w:p w14:paraId="55208F4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25528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DB3C82" w14:textId="77777777" w:rsidR="00F92F2D" w:rsidRPr="00F92F2D" w:rsidRDefault="00F92F2D" w:rsidP="00F92F2D">
            <w:pPr>
              <w:rPr>
                <w:color w:val="000000"/>
                <w:lang w:eastAsia="lv-LV"/>
              </w:rPr>
            </w:pPr>
          </w:p>
        </w:tc>
      </w:tr>
      <w:tr w:rsidR="00F92F2D" w:rsidRPr="00F92F2D" w14:paraId="72AA2CF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7970D54"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E71E7D" w14:textId="77777777" w:rsidR="00F92F2D" w:rsidRPr="00F92F2D" w:rsidRDefault="00F92F2D" w:rsidP="00F92F2D">
            <w:pPr>
              <w:rPr>
                <w:b/>
                <w:bCs/>
                <w:color w:val="000000"/>
                <w:lang w:eastAsia="lv-LV"/>
              </w:rPr>
            </w:pPr>
            <w:r w:rsidRPr="00F92F2D">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5898C7D" w14:textId="77777777" w:rsidR="00F92F2D" w:rsidRPr="00F92F2D" w:rsidRDefault="00F92F2D" w:rsidP="00F92F2D">
            <w:pPr>
              <w:rPr>
                <w:color w:val="000000"/>
                <w:lang w:eastAsia="lv-LV"/>
              </w:rPr>
            </w:pPr>
            <w:r w:rsidRPr="00F92F2D">
              <w:rPr>
                <w:color w:val="000000"/>
                <w:lang w:eastAsia="lv-LV"/>
              </w:rPr>
              <w:t>20kA</w:t>
            </w:r>
          </w:p>
        </w:tc>
        <w:tc>
          <w:tcPr>
            <w:tcW w:w="0" w:type="auto"/>
            <w:tcBorders>
              <w:top w:val="single" w:sz="4" w:space="0" w:color="auto"/>
              <w:left w:val="nil"/>
              <w:bottom w:val="single" w:sz="4" w:space="0" w:color="auto"/>
              <w:right w:val="single" w:sz="4" w:space="0" w:color="auto"/>
            </w:tcBorders>
            <w:shd w:val="clear" w:color="auto" w:fill="auto"/>
            <w:vAlign w:val="center"/>
          </w:tcPr>
          <w:p w14:paraId="08DF3A2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C7B4F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76B27C" w14:textId="77777777" w:rsidR="00F92F2D" w:rsidRPr="00F92F2D" w:rsidRDefault="00F92F2D" w:rsidP="00F92F2D">
            <w:pPr>
              <w:rPr>
                <w:color w:val="000000"/>
                <w:lang w:eastAsia="lv-LV"/>
              </w:rPr>
            </w:pPr>
          </w:p>
        </w:tc>
      </w:tr>
      <w:tr w:rsidR="00F92F2D" w:rsidRPr="00F92F2D" w14:paraId="3147D23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8BEB7B"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D588F3" w14:textId="77777777" w:rsidR="00F92F2D" w:rsidRPr="00F92F2D" w:rsidRDefault="00F92F2D" w:rsidP="00F92F2D">
            <w:pPr>
              <w:rPr>
                <w:b/>
                <w:bCs/>
                <w:color w:val="000000"/>
                <w:lang w:eastAsia="lv-LV"/>
              </w:rPr>
            </w:pPr>
            <w:r w:rsidRPr="00F92F2D">
              <w:t>Atslēgšanas operāciju skaits pie nominālās īsslēguma strāvas/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1F3C61F" w14:textId="77777777" w:rsidR="00F92F2D" w:rsidRPr="00F92F2D" w:rsidRDefault="00F92F2D" w:rsidP="00F92F2D">
            <w:pPr>
              <w:rPr>
                <w:color w:val="000000"/>
                <w:lang w:eastAsia="lv-LV"/>
              </w:rPr>
            </w:pPr>
            <w:r w:rsidRPr="00F92F2D">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50043FB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C5E7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91BE8C" w14:textId="77777777" w:rsidR="00F92F2D" w:rsidRPr="00F92F2D" w:rsidRDefault="00F92F2D" w:rsidP="00F92F2D">
            <w:pPr>
              <w:rPr>
                <w:color w:val="000000"/>
                <w:lang w:eastAsia="lv-LV"/>
              </w:rPr>
            </w:pPr>
          </w:p>
        </w:tc>
      </w:tr>
      <w:tr w:rsidR="00F92F2D" w:rsidRPr="00F92F2D" w14:paraId="73E706C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B590551"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DACC6" w14:textId="77777777" w:rsidR="00F92F2D" w:rsidRPr="00F92F2D" w:rsidRDefault="00F92F2D" w:rsidP="00F92F2D">
            <w:pPr>
              <w:rPr>
                <w:bCs/>
                <w:color w:val="000000"/>
                <w:lang w:eastAsia="lv-LV"/>
              </w:rPr>
            </w:pPr>
            <w:r w:rsidRPr="00F92F2D">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2049F230" w14:textId="77777777" w:rsidR="00F92F2D" w:rsidRPr="00F92F2D" w:rsidRDefault="00F92F2D" w:rsidP="00F92F2D">
            <w:pPr>
              <w:rPr>
                <w:color w:val="000000"/>
                <w:lang w:eastAsia="lv-LV"/>
              </w:rPr>
            </w:pPr>
            <w:r w:rsidRPr="00F92F2D">
              <w:rPr>
                <w:color w:val="000000"/>
                <w:lang w:eastAsia="lv-LV"/>
              </w:rPr>
              <w:t>0-0,3s-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4FDCCF2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03584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5F0246" w14:textId="77777777" w:rsidR="00F92F2D" w:rsidRPr="00F92F2D" w:rsidRDefault="00F92F2D" w:rsidP="00F92F2D">
            <w:pPr>
              <w:rPr>
                <w:color w:val="000000"/>
                <w:lang w:eastAsia="lv-LV"/>
              </w:rPr>
            </w:pPr>
          </w:p>
        </w:tc>
      </w:tr>
      <w:tr w:rsidR="00F92F2D" w:rsidRPr="00F92F2D" w14:paraId="568EC6A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0FBE7D9"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A2481" w14:textId="77777777" w:rsidR="00F92F2D" w:rsidRPr="00F92F2D" w:rsidRDefault="00F92F2D" w:rsidP="00F92F2D">
            <w:pPr>
              <w:rPr>
                <w:bCs/>
                <w:color w:val="000000"/>
                <w:lang w:eastAsia="lv-LV"/>
              </w:rPr>
            </w:pPr>
            <w:r w:rsidRPr="00F92F2D">
              <w:t>Mehāniskais darbības ciklu skaitītājs/ Mechanical counter of operation cycles</w:t>
            </w:r>
          </w:p>
        </w:tc>
        <w:tc>
          <w:tcPr>
            <w:tcW w:w="0" w:type="auto"/>
            <w:tcBorders>
              <w:top w:val="single" w:sz="4" w:space="0" w:color="auto"/>
              <w:left w:val="nil"/>
              <w:bottom w:val="single" w:sz="4" w:space="0" w:color="auto"/>
              <w:right w:val="single" w:sz="4" w:space="0" w:color="auto"/>
            </w:tcBorders>
            <w:shd w:val="clear" w:color="auto" w:fill="auto"/>
            <w:vAlign w:val="center"/>
          </w:tcPr>
          <w:p w14:paraId="49575D4E" w14:textId="77777777" w:rsidR="00F92F2D" w:rsidRPr="00F92F2D" w:rsidRDefault="00F92F2D" w:rsidP="00F92F2D">
            <w:pPr>
              <w:rPr>
                <w:color w:val="000000"/>
                <w:lang w:eastAsia="lv-LV"/>
              </w:rPr>
            </w:pPr>
            <w:r w:rsidRPr="00F92F2D">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A3429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3F739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42AA5E" w14:textId="77777777" w:rsidR="00F92F2D" w:rsidRPr="00F92F2D" w:rsidRDefault="00F92F2D" w:rsidP="00F92F2D">
            <w:pPr>
              <w:rPr>
                <w:color w:val="000000"/>
                <w:lang w:eastAsia="lv-LV"/>
              </w:rPr>
            </w:pPr>
          </w:p>
        </w:tc>
      </w:tr>
      <w:tr w:rsidR="00F92F2D" w:rsidRPr="00F92F2D" w14:paraId="6CF848E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E6864E3"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33F57" w14:textId="77777777" w:rsidR="00F92F2D" w:rsidRPr="00F92F2D" w:rsidRDefault="00F92F2D" w:rsidP="00F92F2D">
            <w:pPr>
              <w:rPr>
                <w:bCs/>
                <w:color w:val="000000"/>
                <w:lang w:eastAsia="lv-LV"/>
              </w:rPr>
            </w:pPr>
            <w:r w:rsidRPr="00F92F2D">
              <w:t>Motoru piedziņa jaudasslēdža piedziņas atsperei. Vietējā un attālinātā jaudasslēdža vadība/ Motor drive for circuit breaker spring, local and remote control of CB</w:t>
            </w:r>
          </w:p>
        </w:tc>
        <w:tc>
          <w:tcPr>
            <w:tcW w:w="0" w:type="auto"/>
            <w:tcBorders>
              <w:top w:val="single" w:sz="4" w:space="0" w:color="auto"/>
              <w:left w:val="nil"/>
              <w:bottom w:val="single" w:sz="4" w:space="0" w:color="auto"/>
              <w:right w:val="single" w:sz="4" w:space="0" w:color="auto"/>
            </w:tcBorders>
            <w:shd w:val="clear" w:color="auto" w:fill="auto"/>
            <w:vAlign w:val="center"/>
          </w:tcPr>
          <w:p w14:paraId="1FD1D582" w14:textId="77777777" w:rsidR="00F92F2D" w:rsidRPr="00F92F2D" w:rsidRDefault="00F92F2D" w:rsidP="00F92F2D">
            <w:pPr>
              <w:rPr>
                <w:color w:val="000000"/>
                <w:lang w:eastAsia="lv-LV"/>
              </w:rPr>
            </w:pPr>
            <w:r w:rsidRPr="00F92F2D">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FF89B1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62AA6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302495" w14:textId="77777777" w:rsidR="00F92F2D" w:rsidRPr="00F92F2D" w:rsidRDefault="00F92F2D" w:rsidP="00F92F2D">
            <w:pPr>
              <w:rPr>
                <w:color w:val="000000"/>
                <w:lang w:eastAsia="lv-LV"/>
              </w:rPr>
            </w:pPr>
          </w:p>
        </w:tc>
      </w:tr>
      <w:tr w:rsidR="00F92F2D" w:rsidRPr="00F92F2D" w14:paraId="27C1338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12ECB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10E880" w14:textId="77777777" w:rsidR="00F92F2D" w:rsidRPr="00F92F2D" w:rsidRDefault="00F92F2D" w:rsidP="00F92F2D">
            <w:pPr>
              <w:rPr>
                <w:highlight w:val="yellow"/>
                <w:lang w:val="en-GB"/>
              </w:rPr>
            </w:pPr>
            <w:r w:rsidRPr="00F92F2D">
              <w:rPr>
                <w:bCs/>
                <w:color w:val="000000"/>
                <w:lang w:eastAsia="lv-LV"/>
              </w:rPr>
              <w:t>Kopņu spriegummaiņi/ Voltage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CB4482D" w14:textId="77777777" w:rsidR="00F92F2D" w:rsidRPr="00F92F2D" w:rsidRDefault="00F92F2D" w:rsidP="00F92F2D">
            <w:pPr>
              <w:rPr>
                <w:color w:val="000000"/>
                <w:highlight w:val="yellow"/>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41996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A5C61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8AD9F33" w14:textId="77777777" w:rsidR="00F92F2D" w:rsidRPr="00F92F2D" w:rsidRDefault="00F92F2D" w:rsidP="00F92F2D">
            <w:pPr>
              <w:rPr>
                <w:color w:val="000000"/>
                <w:lang w:eastAsia="lv-LV"/>
              </w:rPr>
            </w:pPr>
          </w:p>
        </w:tc>
      </w:tr>
      <w:tr w:rsidR="00F92F2D" w:rsidRPr="00F92F2D" w14:paraId="1B2F692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9E1BCBF"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12BFE8" w14:textId="77777777" w:rsidR="00F92F2D" w:rsidRPr="00F92F2D" w:rsidRDefault="00F92F2D" w:rsidP="00F92F2D">
            <w:pPr>
              <w:rPr>
                <w:bCs/>
                <w:color w:val="000000"/>
                <w:highlight w:val="yellow"/>
                <w:lang w:eastAsia="lv-LV"/>
              </w:rPr>
            </w:pPr>
            <w:r w:rsidRPr="00F92F2D">
              <w:rPr>
                <w:bCs/>
                <w:color w:val="000000"/>
                <w:lang w:eastAsia="lv-LV"/>
              </w:rPr>
              <w:t>Kopņu spriegummaiņi katrai kopņu sekcijai / Voltage transformers for each busba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E58FCEC" w14:textId="77777777" w:rsidR="00F92F2D" w:rsidRPr="00F92F2D" w:rsidRDefault="00F92F2D" w:rsidP="00F92F2D">
            <w:pPr>
              <w:rPr>
                <w:highlight w:val="yellow"/>
                <w:lang w:val="en-US"/>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6EBDB2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44277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ABAD97" w14:textId="77777777" w:rsidR="00F92F2D" w:rsidRPr="00F92F2D" w:rsidRDefault="00F92F2D" w:rsidP="00F92F2D">
            <w:pPr>
              <w:rPr>
                <w:color w:val="000000"/>
                <w:lang w:eastAsia="lv-LV"/>
              </w:rPr>
            </w:pPr>
          </w:p>
        </w:tc>
      </w:tr>
      <w:tr w:rsidR="00F92F2D" w:rsidRPr="00F92F2D" w14:paraId="613DE92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4E0C06D"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42DA3C" w14:textId="77777777" w:rsidR="00F92F2D" w:rsidRPr="00F92F2D" w:rsidRDefault="00F92F2D" w:rsidP="00F92F2D">
            <w:pPr>
              <w:rPr>
                <w:highlight w:val="yellow"/>
                <w:lang w:val="en-GB"/>
              </w:rPr>
            </w:pPr>
            <w:r w:rsidRPr="00F92F2D">
              <w:rPr>
                <w:bCs/>
                <w:color w:val="000000"/>
                <w:lang w:eastAsia="lv-LV"/>
              </w:rPr>
              <w:t xml:space="preserve">Spriegummaiņa koeficients/ </w:t>
            </w:r>
            <w:r w:rsidRPr="00F92F2D">
              <w:rPr>
                <w:lang w:val="en-GB"/>
              </w:rPr>
              <w:t>T</w:t>
            </w:r>
            <w:r w:rsidRPr="00F92F2D">
              <w:rPr>
                <w:bCs/>
                <w:color w:val="000000"/>
                <w:lang w:eastAsia="lv-LV"/>
              </w:rPr>
              <w:t>ransformer ratio</w:t>
            </w:r>
          </w:p>
        </w:tc>
        <w:tc>
          <w:tcPr>
            <w:tcW w:w="0" w:type="auto"/>
            <w:tcBorders>
              <w:top w:val="single" w:sz="4" w:space="0" w:color="auto"/>
              <w:left w:val="nil"/>
              <w:bottom w:val="single" w:sz="4" w:space="0" w:color="auto"/>
              <w:right w:val="single" w:sz="4" w:space="0" w:color="auto"/>
            </w:tcBorders>
            <w:shd w:val="clear" w:color="auto" w:fill="auto"/>
            <w:vAlign w:val="center"/>
          </w:tcPr>
          <w:p w14:paraId="48BAF1F5" w14:textId="77777777" w:rsidR="00F92F2D" w:rsidRPr="00F92F2D" w:rsidRDefault="00F92F2D" w:rsidP="00F92F2D">
            <w:pPr>
              <w:rPr>
                <w:color w:val="000000"/>
                <w:highlight w:val="yellow"/>
                <w:lang w:eastAsia="lv-LV"/>
              </w:rPr>
            </w:pPr>
            <w:r w:rsidRPr="00F92F2D">
              <w:rPr>
                <w:position w:val="-26"/>
                <w:lang w:val="en-GB"/>
              </w:rPr>
              <w:object w:dxaOrig="1340" w:dyaOrig="639" w14:anchorId="6F8B0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32.3pt" o:ole="" fillcolor="window">
                  <v:imagedata r:id="rId8" o:title=""/>
                </v:shape>
                <o:OLEObject Type="Embed" ProgID="Equation.3" ShapeID="_x0000_i1025" DrawAspect="Content" ObjectID="_1700912353" r:id="rId9"/>
              </w:object>
            </w:r>
            <w:r w:rsidRPr="00F92F2D">
              <w:rPr>
                <w:lang w:val="en-GB"/>
              </w:rPr>
              <w:t>kV</w:t>
            </w:r>
            <w:r w:rsidRPr="00F92F2D">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46E12CC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7EBF6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81C3B5" w14:textId="77777777" w:rsidR="00F92F2D" w:rsidRPr="00F92F2D" w:rsidRDefault="00F92F2D" w:rsidP="00F92F2D">
            <w:pPr>
              <w:rPr>
                <w:color w:val="000000"/>
                <w:lang w:eastAsia="lv-LV"/>
              </w:rPr>
            </w:pPr>
          </w:p>
        </w:tc>
      </w:tr>
      <w:tr w:rsidR="00F92F2D" w:rsidRPr="00F92F2D" w14:paraId="377C807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26FE79"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D385B" w14:textId="77777777" w:rsidR="00F92F2D" w:rsidRPr="00F92F2D" w:rsidRDefault="00F92F2D" w:rsidP="00F92F2D">
            <w:pPr>
              <w:rPr>
                <w:highlight w:val="yellow"/>
                <w:lang w:val="en-GB"/>
              </w:rPr>
            </w:pPr>
            <w:r w:rsidRPr="00F92F2D">
              <w:t>1. tinuma precizitātes klase/ 1-st cor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E67D113" w14:textId="77777777" w:rsidR="00F92F2D" w:rsidRPr="00F92F2D" w:rsidRDefault="00F92F2D" w:rsidP="00F92F2D">
            <w:pPr>
              <w:rPr>
                <w:color w:val="000000"/>
                <w:highlight w:val="yellow"/>
                <w:lang w:eastAsia="lv-LV"/>
              </w:rPr>
            </w:pPr>
            <w:r w:rsidRPr="00F92F2D">
              <w:rPr>
                <w:color w:val="000000"/>
                <w:lang w:eastAsia="lv-LV"/>
              </w:rPr>
              <w:t>0,5</w:t>
            </w:r>
          </w:p>
        </w:tc>
        <w:tc>
          <w:tcPr>
            <w:tcW w:w="0" w:type="auto"/>
            <w:tcBorders>
              <w:top w:val="single" w:sz="4" w:space="0" w:color="auto"/>
              <w:left w:val="nil"/>
              <w:bottom w:val="single" w:sz="4" w:space="0" w:color="auto"/>
              <w:right w:val="single" w:sz="4" w:space="0" w:color="auto"/>
            </w:tcBorders>
            <w:shd w:val="clear" w:color="auto" w:fill="auto"/>
            <w:vAlign w:val="center"/>
          </w:tcPr>
          <w:p w14:paraId="7FCCB3D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1B6B0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619E7" w14:textId="77777777" w:rsidR="00F92F2D" w:rsidRPr="00F92F2D" w:rsidRDefault="00F92F2D" w:rsidP="00F92F2D">
            <w:pPr>
              <w:rPr>
                <w:color w:val="000000"/>
                <w:lang w:eastAsia="lv-LV"/>
              </w:rPr>
            </w:pPr>
          </w:p>
        </w:tc>
      </w:tr>
      <w:tr w:rsidR="00F92F2D" w:rsidRPr="00F92F2D" w14:paraId="33928FA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E59555C"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521" w14:textId="77777777" w:rsidR="00F92F2D" w:rsidRPr="00F92F2D" w:rsidRDefault="00F92F2D" w:rsidP="00F92F2D">
            <w:pPr>
              <w:rPr>
                <w:bCs/>
                <w:color w:val="000000"/>
                <w:lang w:eastAsia="lv-LV"/>
              </w:rPr>
            </w:pPr>
            <w:r w:rsidRPr="00F92F2D">
              <w:t>1. tinuma nominālā jauda/ 1-st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8962A23" w14:textId="77777777" w:rsidR="00F92F2D" w:rsidRPr="00F92F2D" w:rsidRDefault="00F92F2D" w:rsidP="00F92F2D">
            <w:pPr>
              <w:rPr>
                <w:color w:val="000000"/>
                <w:lang w:eastAsia="lv-LV"/>
              </w:rPr>
            </w:pPr>
            <w:r w:rsidRPr="00F92F2D">
              <w:rPr>
                <w:color w:val="000000"/>
                <w:lang w:eastAsia="lv-LV"/>
              </w:rPr>
              <w:t>30VA</w:t>
            </w:r>
          </w:p>
        </w:tc>
        <w:tc>
          <w:tcPr>
            <w:tcW w:w="0" w:type="auto"/>
            <w:tcBorders>
              <w:top w:val="single" w:sz="4" w:space="0" w:color="auto"/>
              <w:left w:val="nil"/>
              <w:bottom w:val="single" w:sz="4" w:space="0" w:color="auto"/>
              <w:right w:val="single" w:sz="4" w:space="0" w:color="auto"/>
            </w:tcBorders>
            <w:shd w:val="clear" w:color="auto" w:fill="auto"/>
            <w:vAlign w:val="center"/>
          </w:tcPr>
          <w:p w14:paraId="73DB4E9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61DFF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D94E03" w14:textId="77777777" w:rsidR="00F92F2D" w:rsidRPr="00F92F2D" w:rsidRDefault="00F92F2D" w:rsidP="00F92F2D">
            <w:pPr>
              <w:rPr>
                <w:color w:val="000000"/>
                <w:lang w:eastAsia="lv-LV"/>
              </w:rPr>
            </w:pPr>
          </w:p>
        </w:tc>
      </w:tr>
      <w:tr w:rsidR="00F92F2D" w:rsidRPr="00F92F2D" w14:paraId="0F8263B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9E975F"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21E1D8" w14:textId="77777777" w:rsidR="00F92F2D" w:rsidRPr="00F92F2D" w:rsidRDefault="00F92F2D" w:rsidP="00F92F2D">
            <w:pPr>
              <w:rPr>
                <w:highlight w:val="yellow"/>
                <w:lang w:val="en-GB"/>
              </w:rPr>
            </w:pPr>
            <w:r w:rsidRPr="00F92F2D">
              <w:t>2. tinuma precizitātes klase/ 2-nd cor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9E1D624" w14:textId="77777777" w:rsidR="00F92F2D" w:rsidRPr="00F92F2D" w:rsidRDefault="00F92F2D" w:rsidP="00F92F2D">
            <w:pPr>
              <w:rPr>
                <w:color w:val="000000"/>
                <w:highlight w:val="yellow"/>
                <w:lang w:eastAsia="lv-LV"/>
              </w:rPr>
            </w:pPr>
            <w:r w:rsidRPr="00F92F2D">
              <w:rPr>
                <w:color w:val="000000"/>
                <w:lang w:eastAsia="lv-LV"/>
              </w:rPr>
              <w:t>3P</w:t>
            </w:r>
          </w:p>
        </w:tc>
        <w:tc>
          <w:tcPr>
            <w:tcW w:w="0" w:type="auto"/>
            <w:tcBorders>
              <w:top w:val="single" w:sz="4" w:space="0" w:color="auto"/>
              <w:left w:val="nil"/>
              <w:bottom w:val="single" w:sz="4" w:space="0" w:color="auto"/>
              <w:right w:val="single" w:sz="4" w:space="0" w:color="auto"/>
            </w:tcBorders>
            <w:shd w:val="clear" w:color="auto" w:fill="auto"/>
            <w:vAlign w:val="center"/>
          </w:tcPr>
          <w:p w14:paraId="37E0DF2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DE686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5769CC" w14:textId="77777777" w:rsidR="00F92F2D" w:rsidRPr="00F92F2D" w:rsidRDefault="00F92F2D" w:rsidP="00F92F2D">
            <w:pPr>
              <w:rPr>
                <w:color w:val="000000"/>
                <w:lang w:eastAsia="lv-LV"/>
              </w:rPr>
            </w:pPr>
          </w:p>
        </w:tc>
      </w:tr>
      <w:tr w:rsidR="00F92F2D" w:rsidRPr="00F92F2D" w14:paraId="35E510C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375A11"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86ECB5" w14:textId="77777777" w:rsidR="00F92F2D" w:rsidRPr="00F92F2D" w:rsidRDefault="00F92F2D" w:rsidP="00F92F2D">
            <w:pPr>
              <w:rPr>
                <w:bCs/>
                <w:color w:val="000000"/>
                <w:lang w:eastAsia="lv-LV"/>
              </w:rPr>
            </w:pPr>
            <w:r w:rsidRPr="00F92F2D">
              <w:t>2. tinuma nominālā jauda/ 2-nd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933ADE0" w14:textId="77777777" w:rsidR="00F92F2D" w:rsidRPr="00F92F2D" w:rsidRDefault="00F92F2D" w:rsidP="00F92F2D">
            <w:pPr>
              <w:rPr>
                <w:color w:val="000000"/>
                <w:lang w:eastAsia="lv-LV"/>
              </w:rPr>
            </w:pPr>
            <w:r w:rsidRPr="00F92F2D">
              <w:rPr>
                <w:color w:val="000000"/>
                <w:lang w:eastAsia="lv-LV"/>
              </w:rPr>
              <w:t>30VA</w:t>
            </w:r>
          </w:p>
        </w:tc>
        <w:tc>
          <w:tcPr>
            <w:tcW w:w="0" w:type="auto"/>
            <w:tcBorders>
              <w:top w:val="single" w:sz="4" w:space="0" w:color="auto"/>
              <w:left w:val="nil"/>
              <w:bottom w:val="single" w:sz="4" w:space="0" w:color="auto"/>
              <w:right w:val="single" w:sz="4" w:space="0" w:color="auto"/>
            </w:tcBorders>
            <w:shd w:val="clear" w:color="auto" w:fill="auto"/>
            <w:vAlign w:val="center"/>
          </w:tcPr>
          <w:p w14:paraId="0EA2473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92BE7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A242AF" w14:textId="77777777" w:rsidR="00F92F2D" w:rsidRPr="00F92F2D" w:rsidRDefault="00F92F2D" w:rsidP="00F92F2D">
            <w:pPr>
              <w:rPr>
                <w:color w:val="000000"/>
                <w:lang w:eastAsia="lv-LV"/>
              </w:rPr>
            </w:pPr>
          </w:p>
        </w:tc>
      </w:tr>
      <w:tr w:rsidR="00F92F2D" w:rsidRPr="00F92F2D" w14:paraId="6F81D20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FC1DE5D"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7C6C7A" w14:textId="77777777" w:rsidR="00F92F2D" w:rsidRPr="00F92F2D" w:rsidRDefault="00F92F2D" w:rsidP="00F92F2D">
            <w:pPr>
              <w:rPr>
                <w:highlight w:val="yellow"/>
                <w:lang w:val="en-GB"/>
              </w:rPr>
            </w:pPr>
            <w:r w:rsidRPr="00F92F2D">
              <w:rPr>
                <w:bCs/>
                <w:color w:val="000000"/>
                <w:lang w:eastAsia="lv-LV"/>
              </w:rPr>
              <w:t xml:space="preserve">Sprieguma faktors/ </w:t>
            </w:r>
            <w:r w:rsidRPr="00F92F2D">
              <w:rPr>
                <w:lang w:val="en-GB"/>
              </w:rPr>
              <w:t>Voltage fac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F5A643B" w14:textId="77777777" w:rsidR="00F92F2D" w:rsidRPr="00F92F2D" w:rsidRDefault="00F92F2D" w:rsidP="00F92F2D">
            <w:pPr>
              <w:rPr>
                <w:color w:val="000000"/>
                <w:highlight w:val="yellow"/>
                <w:lang w:eastAsia="lv-LV"/>
              </w:rPr>
            </w:pPr>
            <w:r w:rsidRPr="00F92F2D">
              <w:rPr>
                <w:color w:val="000000"/>
                <w:lang w:eastAsia="lv-LV"/>
              </w:rPr>
              <w:t>1,9 x Unom. x 8h</w:t>
            </w:r>
          </w:p>
        </w:tc>
        <w:tc>
          <w:tcPr>
            <w:tcW w:w="0" w:type="auto"/>
            <w:tcBorders>
              <w:top w:val="single" w:sz="4" w:space="0" w:color="auto"/>
              <w:left w:val="nil"/>
              <w:bottom w:val="single" w:sz="4" w:space="0" w:color="auto"/>
              <w:right w:val="single" w:sz="4" w:space="0" w:color="auto"/>
            </w:tcBorders>
            <w:shd w:val="clear" w:color="auto" w:fill="auto"/>
            <w:vAlign w:val="center"/>
          </w:tcPr>
          <w:p w14:paraId="39C3F21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B413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717AD3" w14:textId="77777777" w:rsidR="00F92F2D" w:rsidRPr="00F92F2D" w:rsidRDefault="00F92F2D" w:rsidP="00F92F2D">
            <w:pPr>
              <w:rPr>
                <w:color w:val="000000"/>
                <w:lang w:eastAsia="lv-LV"/>
              </w:rPr>
            </w:pPr>
          </w:p>
        </w:tc>
      </w:tr>
      <w:tr w:rsidR="00F92F2D" w:rsidRPr="00F92F2D" w14:paraId="1C81A969"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646862" w14:textId="77777777" w:rsidR="00F92F2D" w:rsidRPr="00F92F2D" w:rsidRDefault="00F92F2D" w:rsidP="00F92F2D">
            <w:pPr>
              <w:rPr>
                <w:color w:val="000000"/>
                <w:lang w:eastAsia="lv-LV"/>
              </w:rPr>
            </w:pPr>
            <w:r w:rsidRPr="00F92F2D">
              <w:rPr>
                <w:b/>
                <w:bCs/>
                <w:color w:val="000000"/>
                <w:lang w:eastAsia="lv-LV"/>
              </w:rPr>
              <w:t>20kV slēgiekārtas aprīkojums/ Equipment for 20 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0556D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E1246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3EB3B9" w14:textId="77777777" w:rsidR="00F92F2D" w:rsidRPr="00F92F2D" w:rsidRDefault="00F92F2D" w:rsidP="00F92F2D">
            <w:pPr>
              <w:rPr>
                <w:color w:val="000000"/>
                <w:lang w:eastAsia="lv-LV"/>
              </w:rPr>
            </w:pPr>
          </w:p>
        </w:tc>
      </w:tr>
      <w:tr w:rsidR="00F92F2D" w:rsidRPr="00F92F2D" w14:paraId="2883F5F0"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4CD585" w14:textId="77777777" w:rsidR="00F92F2D" w:rsidRPr="00F92F2D" w:rsidRDefault="00F92F2D" w:rsidP="00F92F2D">
            <w:pPr>
              <w:rPr>
                <w:color w:val="000000"/>
                <w:lang w:eastAsia="lv-LV"/>
              </w:rPr>
            </w:pPr>
            <w:r w:rsidRPr="00F92F2D">
              <w:rPr>
                <w:b/>
                <w:bCs/>
                <w:color w:val="000000"/>
                <w:lang w:eastAsia="lv-LV"/>
              </w:rPr>
              <w:t>Ievadslēdža pievienojumi/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A827E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0ED76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6A5D24" w14:textId="77777777" w:rsidR="00F92F2D" w:rsidRPr="00F92F2D" w:rsidRDefault="00F92F2D" w:rsidP="00F92F2D">
            <w:pPr>
              <w:rPr>
                <w:color w:val="000000"/>
                <w:lang w:eastAsia="lv-LV"/>
              </w:rPr>
            </w:pPr>
          </w:p>
        </w:tc>
      </w:tr>
      <w:tr w:rsidR="00F92F2D" w:rsidRPr="00F92F2D" w14:paraId="25043B2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97EB31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A8FDA0" w14:textId="77777777" w:rsidR="00F92F2D" w:rsidRPr="00F92F2D" w:rsidRDefault="00F92F2D" w:rsidP="00F92F2D">
            <w:pPr>
              <w:rPr>
                <w:bCs/>
                <w:color w:val="000000"/>
                <w:lang w:eastAsia="lv-LV"/>
              </w:rPr>
            </w:pPr>
            <w:r w:rsidRPr="00F92F2D">
              <w:rPr>
                <w:bCs/>
                <w:color w:val="000000"/>
                <w:lang w:eastAsia="lv-LV"/>
              </w:rPr>
              <w:t>Ievadslēdža pievienojumu</w:t>
            </w:r>
            <w:r w:rsidRPr="00F92F2D">
              <w:rPr>
                <w:lang w:val="en-GB"/>
              </w:rPr>
              <w:t xml:space="preserve"> nominālā strāva/ </w:t>
            </w:r>
            <w:r w:rsidRPr="00F92F2D">
              <w:rPr>
                <w:bCs/>
                <w:color w:val="000000"/>
                <w:lang w:eastAsia="lv-LV"/>
              </w:rPr>
              <w:t>Incoming feeders</w:t>
            </w:r>
            <w:r w:rsidRPr="00F92F2D">
              <w:rPr>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A16CA87" w14:textId="77777777" w:rsidR="00F92F2D" w:rsidRPr="00F92F2D" w:rsidRDefault="00F92F2D" w:rsidP="00F92F2D">
            <w:pPr>
              <w:rPr>
                <w:color w:val="000000"/>
                <w:lang w:eastAsia="lv-LV"/>
              </w:rPr>
            </w:pPr>
            <w:r w:rsidRPr="00F92F2D">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76469F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43240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C99920" w14:textId="77777777" w:rsidR="00F92F2D" w:rsidRPr="00F92F2D" w:rsidRDefault="00F92F2D" w:rsidP="00F92F2D">
            <w:pPr>
              <w:rPr>
                <w:color w:val="000000"/>
                <w:lang w:eastAsia="lv-LV"/>
              </w:rPr>
            </w:pPr>
          </w:p>
        </w:tc>
      </w:tr>
      <w:tr w:rsidR="00F92F2D" w:rsidRPr="00F92F2D" w14:paraId="278C7FA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E5DAEB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5809E" w14:textId="77777777" w:rsidR="00F92F2D" w:rsidRPr="00F92F2D" w:rsidRDefault="00F92F2D" w:rsidP="00F92F2D">
            <w:pPr>
              <w:rPr>
                <w:b/>
                <w:bCs/>
                <w:color w:val="000000"/>
                <w:lang w:eastAsia="lv-LV"/>
              </w:rPr>
            </w:pPr>
            <w:r w:rsidRPr="00F92F2D">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7D24262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ED9AB6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9219B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F04B7C" w14:textId="77777777" w:rsidR="00F92F2D" w:rsidRPr="00F92F2D" w:rsidRDefault="00F92F2D" w:rsidP="00F92F2D">
            <w:pPr>
              <w:rPr>
                <w:color w:val="000000"/>
                <w:lang w:eastAsia="lv-LV"/>
              </w:rPr>
            </w:pPr>
          </w:p>
        </w:tc>
      </w:tr>
      <w:tr w:rsidR="00F92F2D" w:rsidRPr="00F92F2D" w14:paraId="65DBC6D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0A1EE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517491" w14:textId="77777777" w:rsidR="00F92F2D" w:rsidRPr="00F92F2D" w:rsidRDefault="00F92F2D" w:rsidP="00F92F2D">
            <w:pPr>
              <w:rPr>
                <w:bCs/>
                <w:color w:val="000000"/>
                <w:lang w:eastAsia="lv-LV"/>
              </w:rPr>
            </w:pPr>
            <w:r w:rsidRPr="00F92F2D">
              <w:rPr>
                <w:bCs/>
                <w:color w:val="000000"/>
                <w:lang w:eastAsia="lv-LV"/>
              </w:rPr>
              <w:t>Ievadslēdža pievienojuma strāvmaiņi:/ Current transformers for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F1ABE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5D875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1E62E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C4541D" w14:textId="77777777" w:rsidR="00F92F2D" w:rsidRPr="00F92F2D" w:rsidRDefault="00F92F2D" w:rsidP="00F92F2D">
            <w:pPr>
              <w:rPr>
                <w:color w:val="000000"/>
                <w:lang w:eastAsia="lv-LV"/>
              </w:rPr>
            </w:pPr>
          </w:p>
        </w:tc>
      </w:tr>
      <w:tr w:rsidR="00F92F2D" w:rsidRPr="00F92F2D" w14:paraId="0ECB1E8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B68B62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217E11" w14:textId="77777777" w:rsidR="00F92F2D" w:rsidRPr="00F92F2D" w:rsidRDefault="00F92F2D" w:rsidP="00F92F2D">
            <w:pPr>
              <w:rPr>
                <w:bCs/>
                <w:color w:val="000000"/>
                <w:lang w:eastAsia="lv-LV"/>
              </w:rPr>
            </w:pPr>
            <w:r w:rsidRPr="00F92F2D">
              <w:rPr>
                <w:bCs/>
                <w:color w:val="000000"/>
                <w:lang w:eastAsia="lv-LV"/>
              </w:rPr>
              <w:t>Fāzu strāvmaiņi/ Current transformers</w:t>
            </w:r>
          </w:p>
        </w:tc>
        <w:tc>
          <w:tcPr>
            <w:tcW w:w="0" w:type="auto"/>
            <w:tcBorders>
              <w:top w:val="single" w:sz="4" w:space="0" w:color="auto"/>
              <w:left w:val="nil"/>
              <w:bottom w:val="single" w:sz="4" w:space="0" w:color="auto"/>
              <w:right w:val="single" w:sz="4" w:space="0" w:color="auto"/>
            </w:tcBorders>
            <w:shd w:val="clear" w:color="auto" w:fill="auto"/>
            <w:vAlign w:val="center"/>
          </w:tcPr>
          <w:p w14:paraId="0EEE21F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09A387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74A2A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913C81" w14:textId="77777777" w:rsidR="00F92F2D" w:rsidRPr="00F92F2D" w:rsidRDefault="00F92F2D" w:rsidP="00F92F2D">
            <w:pPr>
              <w:rPr>
                <w:color w:val="000000"/>
                <w:lang w:eastAsia="lv-LV"/>
              </w:rPr>
            </w:pPr>
          </w:p>
        </w:tc>
      </w:tr>
      <w:tr w:rsidR="00F92F2D" w:rsidRPr="00F92F2D" w14:paraId="044DEB9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15E9F52"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2DFCF" w14:textId="77777777" w:rsidR="00F92F2D" w:rsidRPr="00F92F2D" w:rsidRDefault="00F92F2D" w:rsidP="00F92F2D">
            <w:pPr>
              <w:rPr>
                <w:bCs/>
                <w:color w:val="000000"/>
                <w:lang w:eastAsia="lv-LV"/>
              </w:rPr>
            </w:pPr>
            <w:r w:rsidRPr="00F92F2D">
              <w:rPr>
                <w:bCs/>
                <w:color w:val="000000"/>
                <w:lang w:eastAsia="lv-LV"/>
              </w:rPr>
              <w:t>Strāvmaiņu nominālā primārā strāva/ Current transformers, rated current prim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D20EBED" w14:textId="77777777" w:rsidR="00F92F2D" w:rsidRPr="00F92F2D" w:rsidRDefault="00F92F2D" w:rsidP="00F92F2D">
            <w:pPr>
              <w:rPr>
                <w:color w:val="000000"/>
                <w:lang w:eastAsia="lv-LV"/>
              </w:rPr>
            </w:pPr>
            <w:r w:rsidRPr="00F92F2D">
              <w:rPr>
                <w:color w:val="000000"/>
                <w:lang w:eastAsia="lv-LV"/>
              </w:rPr>
              <w:t>400/A</w:t>
            </w:r>
          </w:p>
        </w:tc>
        <w:tc>
          <w:tcPr>
            <w:tcW w:w="0" w:type="auto"/>
            <w:tcBorders>
              <w:top w:val="single" w:sz="4" w:space="0" w:color="auto"/>
              <w:left w:val="nil"/>
              <w:bottom w:val="single" w:sz="4" w:space="0" w:color="auto"/>
              <w:right w:val="single" w:sz="4" w:space="0" w:color="auto"/>
            </w:tcBorders>
            <w:shd w:val="clear" w:color="auto" w:fill="auto"/>
            <w:vAlign w:val="center"/>
          </w:tcPr>
          <w:p w14:paraId="5307DA3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4C024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00D08F" w14:textId="77777777" w:rsidR="00F92F2D" w:rsidRPr="00F92F2D" w:rsidRDefault="00F92F2D" w:rsidP="00F92F2D">
            <w:pPr>
              <w:rPr>
                <w:color w:val="000000"/>
                <w:lang w:eastAsia="lv-LV"/>
              </w:rPr>
            </w:pPr>
          </w:p>
        </w:tc>
      </w:tr>
      <w:tr w:rsidR="00F92F2D" w:rsidRPr="00F92F2D" w14:paraId="4F5AF49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C530FEA"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64F9C" w14:textId="77777777" w:rsidR="00F92F2D" w:rsidRPr="00F92F2D" w:rsidRDefault="00F92F2D" w:rsidP="00F92F2D">
            <w:pPr>
              <w:rPr>
                <w:bCs/>
                <w:color w:val="000000"/>
                <w:lang w:eastAsia="lv-LV"/>
              </w:rPr>
            </w:pPr>
            <w:r w:rsidRPr="00F92F2D">
              <w:rPr>
                <w:bCs/>
                <w:color w:val="000000"/>
                <w:lang w:eastAsia="lv-LV"/>
              </w:rPr>
              <w:t>Strāvmaiņu nominālā sekundārā strāva/ Current transformers, rated current second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78F813" w14:textId="77777777" w:rsidR="00F92F2D" w:rsidRPr="00F92F2D" w:rsidRDefault="00F92F2D" w:rsidP="00F92F2D">
            <w:pPr>
              <w:rPr>
                <w:color w:val="000000"/>
                <w:lang w:eastAsia="lv-LV"/>
              </w:rPr>
            </w:pPr>
            <w:r w:rsidRPr="00F92F2D">
              <w:rPr>
                <w:color w:val="000000"/>
                <w:lang w:eastAsia="lv-LV"/>
              </w:rPr>
              <w:t>1A</w:t>
            </w:r>
          </w:p>
        </w:tc>
        <w:tc>
          <w:tcPr>
            <w:tcW w:w="0" w:type="auto"/>
            <w:tcBorders>
              <w:top w:val="single" w:sz="4" w:space="0" w:color="auto"/>
              <w:left w:val="nil"/>
              <w:bottom w:val="single" w:sz="4" w:space="0" w:color="auto"/>
              <w:right w:val="single" w:sz="4" w:space="0" w:color="auto"/>
            </w:tcBorders>
            <w:shd w:val="clear" w:color="auto" w:fill="auto"/>
            <w:vAlign w:val="center"/>
          </w:tcPr>
          <w:p w14:paraId="19D1DA0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A6126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1C439E" w14:textId="77777777" w:rsidR="00F92F2D" w:rsidRPr="00F92F2D" w:rsidRDefault="00F92F2D" w:rsidP="00F92F2D">
            <w:pPr>
              <w:rPr>
                <w:color w:val="000000"/>
                <w:lang w:eastAsia="lv-LV"/>
              </w:rPr>
            </w:pPr>
          </w:p>
        </w:tc>
      </w:tr>
      <w:tr w:rsidR="00F92F2D" w:rsidRPr="00F92F2D" w14:paraId="31595DD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F65354A"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A5730" w14:textId="77777777" w:rsidR="00F92F2D" w:rsidRPr="00F92F2D" w:rsidRDefault="00F92F2D" w:rsidP="00F92F2D">
            <w:pPr>
              <w:rPr>
                <w:bCs/>
                <w:color w:val="000000"/>
                <w:lang w:eastAsia="lv-LV"/>
              </w:rPr>
            </w:pPr>
            <w:r w:rsidRPr="00F92F2D">
              <w:rPr>
                <w:bCs/>
                <w:color w:val="000000"/>
                <w:lang w:eastAsia="lv-LV"/>
              </w:rPr>
              <w:t>Strāvmaiņu 1. tinuma precizitātes klase/ Current transformers, 1-st cor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FAF974B" w14:textId="77777777" w:rsidR="00F92F2D" w:rsidRPr="00F92F2D" w:rsidRDefault="00F92F2D" w:rsidP="00F92F2D">
            <w:pPr>
              <w:rPr>
                <w:color w:val="000000"/>
                <w:lang w:eastAsia="lv-LV"/>
              </w:rPr>
            </w:pPr>
            <w:r w:rsidRPr="00F92F2D">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4E4BDD5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76CB7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694A70" w14:textId="77777777" w:rsidR="00F92F2D" w:rsidRPr="00F92F2D" w:rsidRDefault="00F92F2D" w:rsidP="00F92F2D">
            <w:pPr>
              <w:rPr>
                <w:color w:val="000000"/>
                <w:lang w:eastAsia="lv-LV"/>
              </w:rPr>
            </w:pPr>
          </w:p>
        </w:tc>
      </w:tr>
      <w:tr w:rsidR="00F92F2D" w:rsidRPr="00F92F2D" w14:paraId="1D15292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C72C372"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C0D649" w14:textId="77777777" w:rsidR="00F92F2D" w:rsidRPr="00F92F2D" w:rsidRDefault="00F92F2D" w:rsidP="00F92F2D">
            <w:pPr>
              <w:rPr>
                <w:bCs/>
                <w:color w:val="000000"/>
                <w:lang w:eastAsia="lv-LV"/>
              </w:rPr>
            </w:pPr>
            <w:r w:rsidRPr="00F92F2D">
              <w:rPr>
                <w:bCs/>
                <w:color w:val="000000"/>
                <w:lang w:eastAsia="lv-LV"/>
              </w:rPr>
              <w:t>Strāvmaiņu 1. tinuma nominālā jauda/ Current transformers, 1-st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5E9A19C" w14:textId="77777777" w:rsidR="00F92F2D" w:rsidRPr="00F92F2D" w:rsidRDefault="00F92F2D" w:rsidP="00F92F2D">
            <w:pPr>
              <w:rPr>
                <w:color w:val="000000"/>
                <w:lang w:eastAsia="lv-LV"/>
              </w:rPr>
            </w:pPr>
            <w:r w:rsidRPr="00F92F2D">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0EE9B78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31EE4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8E59BC" w14:textId="77777777" w:rsidR="00F92F2D" w:rsidRPr="00F92F2D" w:rsidRDefault="00F92F2D" w:rsidP="00F92F2D">
            <w:pPr>
              <w:rPr>
                <w:color w:val="000000"/>
                <w:lang w:eastAsia="lv-LV"/>
              </w:rPr>
            </w:pPr>
          </w:p>
        </w:tc>
      </w:tr>
      <w:tr w:rsidR="00F92F2D" w:rsidRPr="00F92F2D" w14:paraId="6E7BC86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FD8D5A5"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90D48" w14:textId="77777777" w:rsidR="00F92F2D" w:rsidRPr="00F92F2D" w:rsidRDefault="00F92F2D" w:rsidP="00F92F2D">
            <w:pPr>
              <w:rPr>
                <w:bCs/>
                <w:color w:val="000000"/>
                <w:lang w:eastAsia="lv-LV"/>
              </w:rPr>
            </w:pPr>
            <w:r w:rsidRPr="00F92F2D">
              <w:rPr>
                <w:bCs/>
                <w:color w:val="000000"/>
                <w:lang w:eastAsia="lv-LV"/>
              </w:rPr>
              <w:t>Strāvmaiņu 2. tinuma (strāvmaiņu diferenciālajai aizsardzībai) precizitētes klase/ Current transformers, 2-nd core (for power transformers differential protection)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0CF640A" w14:textId="77777777" w:rsidR="00F92F2D" w:rsidRPr="00F92F2D" w:rsidRDefault="00F92F2D" w:rsidP="00F92F2D">
            <w:pPr>
              <w:rPr>
                <w:color w:val="000000"/>
                <w:lang w:eastAsia="lv-LV"/>
              </w:rPr>
            </w:pPr>
            <w:r w:rsidRPr="00F92F2D">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6F3DA82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8B5D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13B7B7" w14:textId="77777777" w:rsidR="00F92F2D" w:rsidRPr="00F92F2D" w:rsidRDefault="00F92F2D" w:rsidP="00F92F2D">
            <w:pPr>
              <w:rPr>
                <w:color w:val="000000"/>
                <w:lang w:eastAsia="lv-LV"/>
              </w:rPr>
            </w:pPr>
          </w:p>
        </w:tc>
      </w:tr>
      <w:tr w:rsidR="00F92F2D" w:rsidRPr="00F92F2D" w14:paraId="6D66AFE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DC54C54"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DEBB0" w14:textId="77777777" w:rsidR="00F92F2D" w:rsidRPr="00F92F2D" w:rsidRDefault="00F92F2D" w:rsidP="00F92F2D">
            <w:pPr>
              <w:rPr>
                <w:bCs/>
                <w:color w:val="000000"/>
                <w:lang w:eastAsia="lv-LV"/>
              </w:rPr>
            </w:pPr>
            <w:r w:rsidRPr="00F92F2D">
              <w:rPr>
                <w:bCs/>
                <w:color w:val="000000"/>
                <w:lang w:eastAsia="lv-LV"/>
              </w:rPr>
              <w:t>Strāvmaiņu 2. tinuma nominālā jauda/ Current transformers, 2-nd core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217891D" w14:textId="77777777" w:rsidR="00F92F2D" w:rsidRPr="00F92F2D" w:rsidRDefault="00F92F2D" w:rsidP="00F92F2D">
            <w:pPr>
              <w:rPr>
                <w:color w:val="000000"/>
                <w:lang w:eastAsia="lv-LV"/>
              </w:rPr>
            </w:pPr>
            <w:r w:rsidRPr="00F92F2D">
              <w:rPr>
                <w:color w:val="000000"/>
                <w:lang w:eastAsia="lv-LV"/>
              </w:rPr>
              <w:t>20VA</w:t>
            </w:r>
          </w:p>
        </w:tc>
        <w:tc>
          <w:tcPr>
            <w:tcW w:w="0" w:type="auto"/>
            <w:tcBorders>
              <w:top w:val="single" w:sz="4" w:space="0" w:color="auto"/>
              <w:left w:val="nil"/>
              <w:bottom w:val="single" w:sz="4" w:space="0" w:color="auto"/>
              <w:right w:val="single" w:sz="4" w:space="0" w:color="auto"/>
            </w:tcBorders>
            <w:shd w:val="clear" w:color="auto" w:fill="auto"/>
            <w:vAlign w:val="center"/>
          </w:tcPr>
          <w:p w14:paraId="0BF416F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2F90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B914FC" w14:textId="77777777" w:rsidR="00F92F2D" w:rsidRPr="00F92F2D" w:rsidRDefault="00F92F2D" w:rsidP="00F92F2D">
            <w:pPr>
              <w:rPr>
                <w:color w:val="000000"/>
                <w:lang w:eastAsia="lv-LV"/>
              </w:rPr>
            </w:pPr>
          </w:p>
        </w:tc>
      </w:tr>
      <w:tr w:rsidR="00F92F2D" w:rsidRPr="00F92F2D" w14:paraId="32698C8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77839FF"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59AEA" w14:textId="77777777" w:rsidR="00F92F2D" w:rsidRPr="00F92F2D" w:rsidRDefault="00F92F2D" w:rsidP="00F92F2D">
            <w:pPr>
              <w:rPr>
                <w:bCs/>
                <w:color w:val="000000"/>
                <w:lang w:eastAsia="lv-LV"/>
              </w:rPr>
            </w:pPr>
            <w:r w:rsidRPr="00F92F2D">
              <w:rPr>
                <w:bCs/>
                <w:color w:val="000000"/>
                <w:lang w:eastAsia="lv-LV"/>
              </w:rPr>
              <w:t>Strāvmaiņu 3. tinuma vai atsevišķi uztādāmu kabeļa strāvmaiņu (elektroenerģijas uzskaitei) precizitētes klase/ Current transformers, 3-rd core or separetly mounted on cable current transformers (for energy meter)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124F473" w14:textId="77777777" w:rsidR="00F92F2D" w:rsidRPr="00F92F2D" w:rsidRDefault="00F92F2D" w:rsidP="00F92F2D">
            <w:pPr>
              <w:rPr>
                <w:color w:val="000000"/>
                <w:lang w:eastAsia="lv-LV"/>
              </w:rPr>
            </w:pPr>
            <w:r w:rsidRPr="00F92F2D">
              <w:rPr>
                <w:color w:val="000000"/>
                <w:lang w:eastAsia="lv-LV"/>
              </w:rPr>
              <w:t>0,5Fs5</w:t>
            </w:r>
          </w:p>
        </w:tc>
        <w:tc>
          <w:tcPr>
            <w:tcW w:w="0" w:type="auto"/>
            <w:tcBorders>
              <w:top w:val="single" w:sz="4" w:space="0" w:color="auto"/>
              <w:left w:val="nil"/>
              <w:bottom w:val="single" w:sz="4" w:space="0" w:color="auto"/>
              <w:right w:val="single" w:sz="4" w:space="0" w:color="auto"/>
            </w:tcBorders>
            <w:shd w:val="clear" w:color="auto" w:fill="auto"/>
            <w:vAlign w:val="center"/>
          </w:tcPr>
          <w:p w14:paraId="41C2B9E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63338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BD977F" w14:textId="77777777" w:rsidR="00F92F2D" w:rsidRPr="00F92F2D" w:rsidRDefault="00F92F2D" w:rsidP="00F92F2D">
            <w:pPr>
              <w:rPr>
                <w:color w:val="000000"/>
                <w:lang w:eastAsia="lv-LV"/>
              </w:rPr>
            </w:pPr>
          </w:p>
        </w:tc>
      </w:tr>
      <w:tr w:rsidR="00F92F2D" w:rsidRPr="00F92F2D" w14:paraId="704FCAA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63FC82B"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EDFE8" w14:textId="77777777" w:rsidR="00F92F2D" w:rsidRPr="00F92F2D" w:rsidRDefault="00F92F2D" w:rsidP="00F92F2D">
            <w:pPr>
              <w:rPr>
                <w:bCs/>
                <w:color w:val="000000"/>
                <w:lang w:eastAsia="lv-LV"/>
              </w:rPr>
            </w:pPr>
            <w:r w:rsidRPr="00F92F2D">
              <w:rPr>
                <w:bCs/>
                <w:color w:val="000000"/>
                <w:lang w:eastAsia="lv-LV"/>
              </w:rPr>
              <w:t>Strāvmaiņu 3. tinuma vai atsevišķi uztādāmu kabeļa strāvmaiņu nominālā jauda/ Current transformers, 3-rd core or separetly mounted on cable current transformers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210894C" w14:textId="77777777" w:rsidR="00F92F2D" w:rsidRPr="00F92F2D" w:rsidRDefault="00F92F2D" w:rsidP="00F92F2D">
            <w:pPr>
              <w:rPr>
                <w:color w:val="000000"/>
                <w:lang w:eastAsia="lv-LV"/>
              </w:rPr>
            </w:pPr>
            <w:r w:rsidRPr="00F92F2D">
              <w:rPr>
                <w:color w:val="000000"/>
                <w:lang w:eastAsia="lv-LV"/>
              </w:rPr>
              <w:t>10VA</w:t>
            </w:r>
          </w:p>
        </w:tc>
        <w:tc>
          <w:tcPr>
            <w:tcW w:w="0" w:type="auto"/>
            <w:tcBorders>
              <w:top w:val="single" w:sz="4" w:space="0" w:color="auto"/>
              <w:left w:val="nil"/>
              <w:bottom w:val="single" w:sz="4" w:space="0" w:color="auto"/>
              <w:right w:val="single" w:sz="4" w:space="0" w:color="auto"/>
            </w:tcBorders>
            <w:shd w:val="clear" w:color="auto" w:fill="auto"/>
            <w:vAlign w:val="center"/>
          </w:tcPr>
          <w:p w14:paraId="1F6FDD1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067F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21F8BA" w14:textId="77777777" w:rsidR="00F92F2D" w:rsidRPr="00F92F2D" w:rsidRDefault="00F92F2D" w:rsidP="00F92F2D">
            <w:pPr>
              <w:rPr>
                <w:color w:val="000000"/>
                <w:lang w:eastAsia="lv-LV"/>
              </w:rPr>
            </w:pPr>
          </w:p>
        </w:tc>
      </w:tr>
      <w:tr w:rsidR="00F92F2D" w:rsidRPr="00F92F2D" w14:paraId="5AB1976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01EC67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04327" w14:textId="77777777" w:rsidR="00F92F2D" w:rsidRPr="00F92F2D" w:rsidRDefault="00F92F2D" w:rsidP="00F92F2D">
            <w:pPr>
              <w:rPr>
                <w:b/>
                <w:bCs/>
                <w:color w:val="000000"/>
                <w:lang w:eastAsia="lv-LV"/>
              </w:rPr>
            </w:pPr>
            <w:r w:rsidRPr="00F92F2D">
              <w:rPr>
                <w:lang w:val="en-GB"/>
              </w:rPr>
              <w:t xml:space="preserve">Ar kabeļu stiprinājuma sliedēm un kronšteiniem viendzīslu kabelim </w:t>
            </w:r>
            <w:r w:rsidRPr="00F92F2D">
              <w:rPr>
                <w:shd w:val="clear" w:color="auto" w:fill="FFFFFF" w:themeFill="background1"/>
                <w:lang w:val="en-GB"/>
              </w:rPr>
              <w:t xml:space="preserve">(240 </w:t>
            </w:r>
            <w:r w:rsidRPr="00F92F2D">
              <w:rPr>
                <w:lang w:val="en-GB"/>
              </w:rPr>
              <w:t>mm</w:t>
            </w:r>
            <w:r w:rsidRPr="00F92F2D">
              <w:rPr>
                <w:vertAlign w:val="superscript"/>
                <w:lang w:val="en-GB"/>
              </w:rPr>
              <w:t>2</w:t>
            </w:r>
            <w:r w:rsidRPr="00F92F2D">
              <w:rPr>
                <w:lang w:val="en-GB"/>
              </w:rPr>
              <w:t>) katrā fāzē/ With cable fixing rails and brackets for one single core cable (</w:t>
            </w:r>
            <w:r w:rsidRPr="00F92F2D">
              <w:rPr>
                <w:shd w:val="clear" w:color="auto" w:fill="FFFFFF" w:themeFill="background1"/>
                <w:lang w:val="en-GB"/>
              </w:rPr>
              <w:t xml:space="preserve">240 </w:t>
            </w:r>
            <w:r w:rsidRPr="00F92F2D">
              <w:rPr>
                <w:lang w:val="en-GB"/>
              </w:rPr>
              <w:t>mm</w:t>
            </w:r>
            <w:r w:rsidRPr="00F92F2D">
              <w:rPr>
                <w:vertAlign w:val="superscript"/>
                <w:lang w:val="en-GB"/>
              </w:rPr>
              <w:t>2</w:t>
            </w:r>
            <w:r w:rsidRPr="00F92F2D">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400D286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D3CD5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7A29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921162" w14:textId="77777777" w:rsidR="00F92F2D" w:rsidRPr="00F92F2D" w:rsidRDefault="00F92F2D" w:rsidP="00F92F2D">
            <w:pPr>
              <w:rPr>
                <w:color w:val="000000"/>
                <w:lang w:eastAsia="lv-LV"/>
              </w:rPr>
            </w:pPr>
          </w:p>
        </w:tc>
      </w:tr>
      <w:tr w:rsidR="00F92F2D" w:rsidRPr="00F92F2D" w14:paraId="724AA459"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0AD443" w14:textId="77777777" w:rsidR="00F92F2D" w:rsidRPr="00F92F2D" w:rsidRDefault="00F92F2D" w:rsidP="00F92F2D">
            <w:pPr>
              <w:rPr>
                <w:color w:val="000000"/>
                <w:lang w:eastAsia="lv-LV"/>
              </w:rPr>
            </w:pPr>
            <w:r w:rsidRPr="00F92F2D">
              <w:rPr>
                <w:b/>
                <w:bCs/>
                <w:color w:val="000000"/>
                <w:lang w:eastAsia="lv-LV"/>
              </w:rPr>
              <w:t>Aizejošie pievienojumi/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C7DF9D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E75FD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56D31" w14:textId="77777777" w:rsidR="00F92F2D" w:rsidRPr="00F92F2D" w:rsidRDefault="00F92F2D" w:rsidP="00F92F2D">
            <w:pPr>
              <w:rPr>
                <w:color w:val="000000"/>
                <w:lang w:eastAsia="lv-LV"/>
              </w:rPr>
            </w:pPr>
          </w:p>
        </w:tc>
      </w:tr>
      <w:tr w:rsidR="00F92F2D" w:rsidRPr="00F92F2D" w14:paraId="58B7802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48FE95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F75D97" w14:textId="77777777" w:rsidR="00F92F2D" w:rsidRPr="00F92F2D" w:rsidRDefault="00F92F2D" w:rsidP="00F92F2D">
            <w:pPr>
              <w:rPr>
                <w:bCs/>
                <w:color w:val="000000"/>
                <w:lang w:eastAsia="lv-LV"/>
              </w:rPr>
            </w:pPr>
            <w:r w:rsidRPr="00F92F2D">
              <w:rPr>
                <w:bCs/>
                <w:color w:val="000000"/>
                <w:lang w:eastAsia="lv-LV"/>
              </w:rPr>
              <w:t>Aizejošo pievienojumu</w:t>
            </w:r>
            <w:r w:rsidRPr="00F92F2D">
              <w:rPr>
                <w:lang w:val="en-GB"/>
              </w:rPr>
              <w:t xml:space="preserve"> nominālā strāva/ </w:t>
            </w:r>
            <w:r w:rsidRPr="00F92F2D">
              <w:rPr>
                <w:bCs/>
                <w:color w:val="000000"/>
                <w:lang w:eastAsia="lv-LV"/>
              </w:rPr>
              <w:t xml:space="preserve">Outgoing feeders </w:t>
            </w:r>
            <w:r w:rsidRPr="00F92F2D">
              <w:rPr>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FCE1910" w14:textId="77777777" w:rsidR="00F92F2D" w:rsidRPr="00F92F2D" w:rsidRDefault="00F92F2D" w:rsidP="00F92F2D">
            <w:pPr>
              <w:rPr>
                <w:color w:val="000000"/>
                <w:lang w:eastAsia="lv-LV"/>
              </w:rPr>
            </w:pPr>
            <w:r w:rsidRPr="00F92F2D">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0A43EE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0EC1D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2F5AB3" w14:textId="77777777" w:rsidR="00F92F2D" w:rsidRPr="00F92F2D" w:rsidRDefault="00F92F2D" w:rsidP="00F92F2D">
            <w:pPr>
              <w:rPr>
                <w:color w:val="000000"/>
                <w:lang w:eastAsia="lv-LV"/>
              </w:rPr>
            </w:pPr>
          </w:p>
        </w:tc>
      </w:tr>
      <w:tr w:rsidR="00F92F2D" w:rsidRPr="00F92F2D" w14:paraId="6377213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2BB82E7"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96A2" w14:textId="77777777" w:rsidR="00F92F2D" w:rsidRPr="00F92F2D" w:rsidRDefault="00F92F2D" w:rsidP="00F92F2D">
            <w:pPr>
              <w:rPr>
                <w:b/>
                <w:bCs/>
                <w:color w:val="000000"/>
                <w:lang w:eastAsia="lv-LV"/>
              </w:rPr>
            </w:pPr>
            <w:r w:rsidRPr="00F92F2D">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25349FF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EE99BC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09DAF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22F0A7" w14:textId="77777777" w:rsidR="00F92F2D" w:rsidRPr="00F92F2D" w:rsidRDefault="00F92F2D" w:rsidP="00F92F2D">
            <w:pPr>
              <w:rPr>
                <w:color w:val="000000"/>
                <w:lang w:eastAsia="lv-LV"/>
              </w:rPr>
            </w:pPr>
          </w:p>
        </w:tc>
      </w:tr>
      <w:tr w:rsidR="00F92F2D" w:rsidRPr="00F92F2D" w14:paraId="39DF76F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42203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DA7A4E" w14:textId="77777777" w:rsidR="00F92F2D" w:rsidRPr="00F92F2D" w:rsidRDefault="00F92F2D" w:rsidP="00F92F2D">
            <w:pPr>
              <w:rPr>
                <w:bCs/>
                <w:color w:val="000000"/>
                <w:lang w:eastAsia="lv-LV"/>
              </w:rPr>
            </w:pPr>
            <w:r w:rsidRPr="00F92F2D">
              <w:rPr>
                <w:bCs/>
                <w:color w:val="000000"/>
                <w:lang w:eastAsia="lv-LV"/>
              </w:rPr>
              <w:t>Aizejošo pievienojumu strāvmaiņi:/ Current transformers for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92CF4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7124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7F4800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9DFCD9B" w14:textId="77777777" w:rsidR="00F92F2D" w:rsidRPr="00F92F2D" w:rsidRDefault="00F92F2D" w:rsidP="00F92F2D">
            <w:pPr>
              <w:rPr>
                <w:color w:val="000000"/>
                <w:lang w:eastAsia="lv-LV"/>
              </w:rPr>
            </w:pPr>
          </w:p>
        </w:tc>
      </w:tr>
      <w:tr w:rsidR="00F92F2D" w:rsidRPr="00F92F2D" w14:paraId="62FED41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CE3E2C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EFE12" w14:textId="77777777" w:rsidR="00F92F2D" w:rsidRPr="00F92F2D" w:rsidRDefault="00F92F2D" w:rsidP="00F92F2D">
            <w:pPr>
              <w:rPr>
                <w:bCs/>
                <w:color w:val="000000"/>
                <w:lang w:eastAsia="lv-LV"/>
              </w:rPr>
            </w:pPr>
            <w:r w:rsidRPr="00F92F2D">
              <w:rPr>
                <w:bCs/>
                <w:color w:val="000000"/>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6BE5F152"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F67CF7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902CF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19632F" w14:textId="77777777" w:rsidR="00F92F2D" w:rsidRPr="00F92F2D" w:rsidRDefault="00F92F2D" w:rsidP="00F92F2D">
            <w:pPr>
              <w:rPr>
                <w:color w:val="000000"/>
                <w:lang w:eastAsia="lv-LV"/>
              </w:rPr>
            </w:pPr>
          </w:p>
        </w:tc>
      </w:tr>
      <w:tr w:rsidR="00F92F2D" w:rsidRPr="00F92F2D" w14:paraId="0F572D9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51C7F21"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5F4F9" w14:textId="77777777" w:rsidR="00F92F2D" w:rsidRPr="00F92F2D" w:rsidRDefault="00F92F2D" w:rsidP="00F92F2D">
            <w:pPr>
              <w:rPr>
                <w:bCs/>
                <w:color w:val="000000"/>
                <w:lang w:eastAsia="lv-LV"/>
              </w:rPr>
            </w:pPr>
            <w:r w:rsidRPr="00F92F2D">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3D3C215" w14:textId="77777777" w:rsidR="00F92F2D" w:rsidRPr="00F92F2D" w:rsidRDefault="00F92F2D" w:rsidP="00F92F2D">
            <w:pPr>
              <w:rPr>
                <w:color w:val="000000"/>
                <w:lang w:eastAsia="lv-LV"/>
              </w:rPr>
            </w:pPr>
            <w:r w:rsidRPr="00F92F2D">
              <w:rPr>
                <w:color w:val="000000"/>
                <w:lang w:eastAsia="lv-LV"/>
              </w:rPr>
              <w:t>2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2DC9805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4E36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889209" w14:textId="77777777" w:rsidR="00F92F2D" w:rsidRPr="00F92F2D" w:rsidRDefault="00F92F2D" w:rsidP="00F92F2D">
            <w:pPr>
              <w:rPr>
                <w:color w:val="000000"/>
                <w:lang w:eastAsia="lv-LV"/>
              </w:rPr>
            </w:pPr>
          </w:p>
        </w:tc>
      </w:tr>
      <w:tr w:rsidR="00F92F2D" w:rsidRPr="00F92F2D" w14:paraId="6047019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E7D279E"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5947E" w14:textId="77777777" w:rsidR="00F92F2D" w:rsidRPr="00F92F2D" w:rsidRDefault="00F92F2D" w:rsidP="00F92F2D">
            <w:pPr>
              <w:rPr>
                <w:bCs/>
                <w:color w:val="000000"/>
                <w:lang w:eastAsia="lv-LV"/>
              </w:rPr>
            </w:pPr>
            <w:r w:rsidRPr="00F92F2D">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DFE732D" w14:textId="77777777" w:rsidR="00F92F2D" w:rsidRPr="00F92F2D" w:rsidRDefault="00F92F2D" w:rsidP="00F92F2D">
            <w:pPr>
              <w:rPr>
                <w:color w:val="000000"/>
                <w:lang w:eastAsia="lv-LV"/>
              </w:rPr>
            </w:pPr>
            <w:r w:rsidRPr="00F92F2D">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3595512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57FE4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36003" w14:textId="77777777" w:rsidR="00F92F2D" w:rsidRPr="00F92F2D" w:rsidRDefault="00F92F2D" w:rsidP="00F92F2D">
            <w:pPr>
              <w:rPr>
                <w:color w:val="000000"/>
                <w:lang w:eastAsia="lv-LV"/>
              </w:rPr>
            </w:pPr>
          </w:p>
        </w:tc>
      </w:tr>
      <w:tr w:rsidR="00F92F2D" w:rsidRPr="00F92F2D" w14:paraId="523FE16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1602E3"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7974F0" w14:textId="77777777" w:rsidR="00F92F2D" w:rsidRPr="00F92F2D" w:rsidRDefault="00F92F2D" w:rsidP="00F92F2D">
            <w:pPr>
              <w:rPr>
                <w:bCs/>
                <w:color w:val="000000"/>
                <w:lang w:eastAsia="lv-LV"/>
              </w:rPr>
            </w:pPr>
            <w:r w:rsidRPr="00F92F2D">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087F70E" w14:textId="77777777" w:rsidR="00F92F2D" w:rsidRPr="00F92F2D" w:rsidRDefault="00F92F2D" w:rsidP="00F92F2D">
            <w:pPr>
              <w:rPr>
                <w:color w:val="000000"/>
                <w:lang w:eastAsia="lv-LV"/>
              </w:rPr>
            </w:pPr>
            <w:r w:rsidRPr="00F92F2D">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4B1D7BB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20456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213F237" w14:textId="77777777" w:rsidR="00F92F2D" w:rsidRPr="00F92F2D" w:rsidRDefault="00F92F2D" w:rsidP="00F92F2D">
            <w:pPr>
              <w:rPr>
                <w:color w:val="000000"/>
                <w:lang w:eastAsia="lv-LV"/>
              </w:rPr>
            </w:pPr>
          </w:p>
        </w:tc>
      </w:tr>
      <w:tr w:rsidR="00F92F2D" w:rsidRPr="00F92F2D" w14:paraId="487FB99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B5FEF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03011B" w14:textId="77777777" w:rsidR="00F92F2D" w:rsidRPr="00F92F2D" w:rsidRDefault="00F92F2D" w:rsidP="00F92F2D">
            <w:pPr>
              <w:rPr>
                <w:bCs/>
                <w:color w:val="000000"/>
                <w:lang w:eastAsia="lv-LV"/>
              </w:rPr>
            </w:pPr>
            <w:r w:rsidRPr="00F92F2D">
              <w:rPr>
                <w:bCs/>
                <w:color w:val="000000"/>
                <w:lang w:eastAsia="lv-LV"/>
              </w:rPr>
              <w:t>Kabeļa nullsecības strāvmaiņi:/ Residual (cable) current transform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4E254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F8DEA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834A1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BD695C" w14:textId="77777777" w:rsidR="00F92F2D" w:rsidRPr="00F92F2D" w:rsidRDefault="00F92F2D" w:rsidP="00F92F2D">
            <w:pPr>
              <w:rPr>
                <w:color w:val="000000"/>
                <w:lang w:eastAsia="lv-LV"/>
              </w:rPr>
            </w:pPr>
          </w:p>
        </w:tc>
      </w:tr>
      <w:tr w:rsidR="00F92F2D" w:rsidRPr="00F92F2D" w14:paraId="2F1EBAC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6FF28D2"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CDFA1F" w14:textId="77777777" w:rsidR="00F92F2D" w:rsidRPr="00F92F2D" w:rsidRDefault="00F92F2D" w:rsidP="00F92F2D">
            <w:pPr>
              <w:rPr>
                <w:bCs/>
                <w:color w:val="000000"/>
                <w:lang w:eastAsia="lv-LV"/>
              </w:rPr>
            </w:pPr>
            <w:r w:rsidRPr="00F92F2D">
              <w:rPr>
                <w:bCs/>
                <w:color w:val="000000"/>
                <w:lang w:eastAsia="lv-LV"/>
              </w:rPr>
              <w:t>Vairāknominālu strāvmaiņi virzītā jūtīgā zemesslēgumaizsardzībai/ Multi-ratio current transformers for sensitive directional earth fault protection</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A015E71"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190CD1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190CD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0DE534" w14:textId="77777777" w:rsidR="00F92F2D" w:rsidRPr="00F92F2D" w:rsidRDefault="00F92F2D" w:rsidP="00F92F2D">
            <w:pPr>
              <w:rPr>
                <w:color w:val="000000"/>
                <w:lang w:eastAsia="lv-LV"/>
              </w:rPr>
            </w:pPr>
          </w:p>
        </w:tc>
      </w:tr>
      <w:tr w:rsidR="00F92F2D" w:rsidRPr="00F92F2D" w14:paraId="7DE13E6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8EF672A"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558310" w14:textId="77777777" w:rsidR="00F92F2D" w:rsidRPr="00F92F2D" w:rsidRDefault="00F92F2D" w:rsidP="00F92F2D">
            <w:pPr>
              <w:rPr>
                <w:bCs/>
                <w:color w:val="000000"/>
                <w:lang w:eastAsia="lv-LV"/>
              </w:rPr>
            </w:pPr>
            <w:r w:rsidRPr="00F92F2D">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291B742" w14:textId="77777777" w:rsidR="00F92F2D" w:rsidRPr="00F92F2D" w:rsidRDefault="00F92F2D" w:rsidP="00F92F2D">
            <w:pPr>
              <w:rPr>
                <w:color w:val="000000"/>
                <w:lang w:eastAsia="lv-LV"/>
              </w:rPr>
            </w:pPr>
            <w:r w:rsidRPr="00F92F2D">
              <w:rPr>
                <w:color w:val="000000"/>
                <w:lang w:eastAsia="lv-LV"/>
              </w:rPr>
              <w:t>70/1A, 100/1A, 150/1A (or 100/1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4B302C8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2910C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C769FE7" w14:textId="77777777" w:rsidR="00F92F2D" w:rsidRPr="00F92F2D" w:rsidRDefault="00F92F2D" w:rsidP="00F92F2D">
            <w:pPr>
              <w:rPr>
                <w:color w:val="000000"/>
                <w:lang w:eastAsia="lv-LV"/>
              </w:rPr>
            </w:pPr>
          </w:p>
        </w:tc>
      </w:tr>
      <w:tr w:rsidR="00F92F2D" w:rsidRPr="00F92F2D" w14:paraId="47F2397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524CFD0"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52DEA" w14:textId="77777777" w:rsidR="00F92F2D" w:rsidRPr="00F92F2D" w:rsidRDefault="00F92F2D" w:rsidP="00F92F2D">
            <w:pPr>
              <w:rPr>
                <w:bCs/>
                <w:color w:val="000000"/>
                <w:lang w:eastAsia="lv-LV"/>
              </w:rPr>
            </w:pPr>
            <w:r w:rsidRPr="00F92F2D">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8FF2B31" w14:textId="77777777" w:rsidR="00F92F2D" w:rsidRPr="00F92F2D" w:rsidRDefault="00F92F2D" w:rsidP="00F92F2D">
            <w:pPr>
              <w:rPr>
                <w:color w:val="000000"/>
                <w:lang w:eastAsia="lv-LV"/>
              </w:rPr>
            </w:pPr>
            <w:r w:rsidRPr="00F92F2D">
              <w:rPr>
                <w:color w:val="000000"/>
                <w:lang w:eastAsia="lv-LV"/>
              </w:rPr>
              <w:t>10P10 or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2028F80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C0F13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F30421" w14:textId="77777777" w:rsidR="00F92F2D" w:rsidRPr="00F92F2D" w:rsidRDefault="00F92F2D" w:rsidP="00F92F2D">
            <w:pPr>
              <w:rPr>
                <w:color w:val="000000"/>
                <w:lang w:eastAsia="lv-LV"/>
              </w:rPr>
            </w:pPr>
          </w:p>
        </w:tc>
      </w:tr>
      <w:tr w:rsidR="00F92F2D" w:rsidRPr="00F92F2D" w14:paraId="50DA3F1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29324AE"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3059F" w14:textId="77777777" w:rsidR="00F92F2D" w:rsidRPr="00F92F2D" w:rsidRDefault="00F92F2D" w:rsidP="00F92F2D">
            <w:pPr>
              <w:rPr>
                <w:bCs/>
                <w:color w:val="000000"/>
                <w:lang w:eastAsia="lv-LV"/>
              </w:rPr>
            </w:pPr>
            <w:r w:rsidRPr="00F92F2D">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32B7981" w14:textId="77777777" w:rsidR="00F92F2D" w:rsidRPr="00F92F2D" w:rsidRDefault="00F92F2D" w:rsidP="00F92F2D">
            <w:pPr>
              <w:rPr>
                <w:color w:val="000000"/>
                <w:lang w:eastAsia="lv-LV"/>
              </w:rPr>
            </w:pPr>
            <w:r w:rsidRPr="00F92F2D">
              <w:rPr>
                <w:color w:val="000000"/>
                <w:lang w:eastAsia="lv-LV"/>
              </w:rPr>
              <w:t>2VA (or 1V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65E1346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A4856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9D7690" w14:textId="77777777" w:rsidR="00F92F2D" w:rsidRPr="00F92F2D" w:rsidRDefault="00F92F2D" w:rsidP="00F92F2D">
            <w:pPr>
              <w:rPr>
                <w:color w:val="000000"/>
                <w:lang w:eastAsia="lv-LV"/>
              </w:rPr>
            </w:pPr>
          </w:p>
        </w:tc>
      </w:tr>
      <w:tr w:rsidR="00F92F2D" w:rsidRPr="00F92F2D" w14:paraId="2730ED1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FB41C57"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02986" w14:textId="77777777" w:rsidR="00F92F2D" w:rsidRPr="00F92F2D" w:rsidRDefault="00F92F2D" w:rsidP="00F92F2D">
            <w:pPr>
              <w:rPr>
                <w:bCs/>
                <w:color w:val="000000"/>
                <w:lang w:eastAsia="lv-LV"/>
              </w:rPr>
            </w:pPr>
            <w:r w:rsidRPr="00F92F2D">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035AD14" w14:textId="77777777" w:rsidR="00F92F2D" w:rsidRPr="00F92F2D" w:rsidRDefault="00F92F2D" w:rsidP="00F92F2D">
            <w:pPr>
              <w:rPr>
                <w:color w:val="000000"/>
                <w:lang w:eastAsia="lv-LV"/>
              </w:rPr>
            </w:pPr>
            <w:r w:rsidRPr="00F92F2D">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363DC95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619F6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2C8D2D" w14:textId="77777777" w:rsidR="00F92F2D" w:rsidRPr="00F92F2D" w:rsidRDefault="00F92F2D" w:rsidP="00F92F2D">
            <w:pPr>
              <w:rPr>
                <w:color w:val="000000"/>
                <w:lang w:eastAsia="lv-LV"/>
              </w:rPr>
            </w:pPr>
          </w:p>
        </w:tc>
      </w:tr>
      <w:tr w:rsidR="00F92F2D" w:rsidRPr="00F92F2D" w14:paraId="775B2DE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B03401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DFAC2" w14:textId="77777777" w:rsidR="00F92F2D" w:rsidRPr="00F92F2D" w:rsidRDefault="00F92F2D" w:rsidP="00F92F2D">
            <w:pPr>
              <w:rPr>
                <w:b/>
                <w:bCs/>
                <w:color w:val="000000"/>
                <w:lang w:eastAsia="lv-LV"/>
              </w:rPr>
            </w:pPr>
            <w:r w:rsidRPr="00F92F2D">
              <w:rPr>
                <w:lang w:val="en-GB"/>
              </w:rPr>
              <w:t>Ar kabeļu stiprinājuma sliedēm un kronšteiniem viendzīslu kabelim (</w:t>
            </w:r>
            <w:r w:rsidRPr="00F92F2D">
              <w:rPr>
                <w:shd w:val="clear" w:color="auto" w:fill="FFFFFF" w:themeFill="background1"/>
                <w:lang w:val="en-GB"/>
              </w:rPr>
              <w:t>150</w:t>
            </w:r>
            <w:r w:rsidRPr="00F92F2D">
              <w:rPr>
                <w:lang w:val="en-GB"/>
              </w:rPr>
              <w:t xml:space="preserve"> mm</w:t>
            </w:r>
            <w:r w:rsidRPr="00F92F2D">
              <w:rPr>
                <w:vertAlign w:val="superscript"/>
                <w:lang w:val="en-GB"/>
              </w:rPr>
              <w:t>2</w:t>
            </w:r>
            <w:r w:rsidRPr="00F92F2D">
              <w:rPr>
                <w:lang w:val="en-GB"/>
              </w:rPr>
              <w:t>) katrā fāzē/ With cable fixing rails and brackets for one single core cable (</w:t>
            </w:r>
            <w:r w:rsidRPr="00F92F2D">
              <w:rPr>
                <w:shd w:val="clear" w:color="auto" w:fill="FFFFFF" w:themeFill="background1"/>
                <w:lang w:val="en-GB"/>
              </w:rPr>
              <w:t>150</w:t>
            </w:r>
            <w:r w:rsidRPr="00F92F2D">
              <w:rPr>
                <w:lang w:val="en-GB"/>
              </w:rPr>
              <w:t xml:space="preserve"> mm</w:t>
            </w:r>
            <w:r w:rsidRPr="00F92F2D">
              <w:rPr>
                <w:vertAlign w:val="superscript"/>
                <w:lang w:val="en-GB"/>
              </w:rPr>
              <w:t>2</w:t>
            </w:r>
            <w:r w:rsidRPr="00F92F2D">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2149C6D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65EAC5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06EF0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0BF24C" w14:textId="77777777" w:rsidR="00F92F2D" w:rsidRPr="00F92F2D" w:rsidRDefault="00F92F2D" w:rsidP="00F92F2D">
            <w:pPr>
              <w:rPr>
                <w:color w:val="000000"/>
                <w:lang w:eastAsia="lv-LV"/>
              </w:rPr>
            </w:pPr>
          </w:p>
        </w:tc>
      </w:tr>
      <w:tr w:rsidR="00F92F2D" w:rsidRPr="00F92F2D" w14:paraId="1182D251"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FC6D53" w14:textId="77777777" w:rsidR="00F92F2D" w:rsidRPr="00F92F2D" w:rsidRDefault="00F92F2D" w:rsidP="00F92F2D">
            <w:pPr>
              <w:rPr>
                <w:color w:val="000000"/>
                <w:lang w:eastAsia="lv-LV"/>
              </w:rPr>
            </w:pPr>
            <w:r w:rsidRPr="00F92F2D">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FAFFC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32CA5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8A0230" w14:textId="77777777" w:rsidR="00F92F2D" w:rsidRPr="00F92F2D" w:rsidRDefault="00F92F2D" w:rsidP="00F92F2D">
            <w:pPr>
              <w:rPr>
                <w:color w:val="000000"/>
                <w:lang w:eastAsia="lv-LV"/>
              </w:rPr>
            </w:pPr>
          </w:p>
        </w:tc>
      </w:tr>
      <w:tr w:rsidR="00F92F2D" w:rsidRPr="00F92F2D" w14:paraId="2F28261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2CB2FF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FBD599" w14:textId="77777777" w:rsidR="00F92F2D" w:rsidRPr="00F92F2D" w:rsidRDefault="00F92F2D" w:rsidP="00F92F2D">
            <w:pPr>
              <w:rPr>
                <w:bCs/>
                <w:color w:val="000000"/>
                <w:lang w:eastAsia="lv-LV"/>
              </w:rPr>
            </w:pPr>
            <w:r w:rsidRPr="00F92F2D">
              <w:rPr>
                <w:bCs/>
                <w:color w:val="000000"/>
                <w:lang w:eastAsia="lv-LV"/>
              </w:rPr>
              <w:t>Kopņu sekcijslēdžu</w:t>
            </w:r>
            <w:r w:rsidRPr="00F92F2D">
              <w:rPr>
                <w:lang w:val="en-GB"/>
              </w:rPr>
              <w:t xml:space="preserve"> nominālā strāva/ </w:t>
            </w:r>
            <w:r w:rsidRPr="00F92F2D">
              <w:rPr>
                <w:bCs/>
                <w:color w:val="000000"/>
                <w:lang w:eastAsia="lv-LV"/>
              </w:rPr>
              <w:t xml:space="preserve">Sectionalising </w:t>
            </w:r>
            <w:r w:rsidRPr="00F92F2D">
              <w:rPr>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33E1146" w14:textId="77777777" w:rsidR="00F92F2D" w:rsidRPr="00F92F2D" w:rsidRDefault="00F92F2D" w:rsidP="00F92F2D">
            <w:pPr>
              <w:rPr>
                <w:color w:val="000000"/>
                <w:lang w:eastAsia="lv-LV"/>
              </w:rPr>
            </w:pPr>
            <w:r w:rsidRPr="00F92F2D">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F2950D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0357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DFAE22" w14:textId="77777777" w:rsidR="00F92F2D" w:rsidRPr="00F92F2D" w:rsidRDefault="00F92F2D" w:rsidP="00F92F2D">
            <w:pPr>
              <w:rPr>
                <w:color w:val="000000"/>
                <w:lang w:eastAsia="lv-LV"/>
              </w:rPr>
            </w:pPr>
          </w:p>
        </w:tc>
      </w:tr>
      <w:tr w:rsidR="00F92F2D" w:rsidRPr="00F92F2D" w14:paraId="586BAE9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24A351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3B368" w14:textId="77777777" w:rsidR="00F92F2D" w:rsidRPr="00F92F2D" w:rsidRDefault="00F92F2D" w:rsidP="00F92F2D">
            <w:pPr>
              <w:rPr>
                <w:b/>
                <w:bCs/>
                <w:color w:val="000000"/>
                <w:lang w:eastAsia="lv-LV"/>
              </w:rPr>
            </w:pPr>
            <w:r w:rsidRPr="00F92F2D">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316686E2"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5147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2BD4F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96C0B4" w14:textId="77777777" w:rsidR="00F92F2D" w:rsidRPr="00F92F2D" w:rsidRDefault="00F92F2D" w:rsidP="00F92F2D">
            <w:pPr>
              <w:rPr>
                <w:color w:val="000000"/>
                <w:lang w:eastAsia="lv-LV"/>
              </w:rPr>
            </w:pPr>
          </w:p>
        </w:tc>
      </w:tr>
      <w:tr w:rsidR="00F92F2D" w:rsidRPr="00F92F2D" w14:paraId="630C035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61540E7"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7AF4A" w14:textId="77777777" w:rsidR="00F92F2D" w:rsidRPr="00F92F2D" w:rsidRDefault="00F92F2D" w:rsidP="00F92F2D">
            <w:pPr>
              <w:rPr>
                <w:lang w:val="en-GB"/>
              </w:rPr>
            </w:pPr>
            <w:r w:rsidRPr="00F92F2D">
              <w:t xml:space="preserve">Divu atsevišķu sekciju slēgiekārtas gadījumā, kur kopnes savienotājs (jaudas slēdzis, atdalītājs) un kopnes atvienotājs (atdalītājs) ir savienots ar kabeļiem (saskaņā ar slēgtu vienas līnijas shēmu)/ </w:t>
            </w:r>
            <w:r w:rsidRPr="00F92F2D">
              <w:rPr>
                <w:lang w:val="en-GB"/>
              </w:rPr>
              <w:t>Switchgear, of two single sections with bus coupler (circuit breaker, disconnector) and bus riser (disconnector), connected by cables (according to the enclosed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6CBC8DC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97508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F9FB7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315163" w14:textId="77777777" w:rsidR="00F92F2D" w:rsidRPr="00F92F2D" w:rsidRDefault="00F92F2D" w:rsidP="00F92F2D">
            <w:pPr>
              <w:rPr>
                <w:color w:val="000000"/>
                <w:lang w:eastAsia="lv-LV"/>
              </w:rPr>
            </w:pPr>
          </w:p>
        </w:tc>
      </w:tr>
      <w:tr w:rsidR="00F92F2D" w:rsidRPr="00F92F2D" w14:paraId="6B00727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E8887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C89DCB" w14:textId="77777777" w:rsidR="00F92F2D" w:rsidRPr="00F92F2D" w:rsidRDefault="00F92F2D" w:rsidP="00F92F2D">
            <w:pPr>
              <w:rPr>
                <w:bCs/>
                <w:color w:val="000000"/>
                <w:lang w:eastAsia="lv-LV"/>
              </w:rPr>
            </w:pPr>
            <w:r w:rsidRPr="00F92F2D">
              <w:rPr>
                <w:bCs/>
                <w:color w:val="000000"/>
                <w:lang w:eastAsia="lv-LV"/>
              </w:rPr>
              <w:t>Kopņu sekcijslēdžu strāvmaiņi:/ Current transformers for sectionali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5A36A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0AB6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ED0B8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E003D9" w14:textId="77777777" w:rsidR="00F92F2D" w:rsidRPr="00F92F2D" w:rsidRDefault="00F92F2D" w:rsidP="00F92F2D">
            <w:pPr>
              <w:rPr>
                <w:color w:val="000000"/>
                <w:lang w:eastAsia="lv-LV"/>
              </w:rPr>
            </w:pPr>
          </w:p>
        </w:tc>
      </w:tr>
      <w:tr w:rsidR="00F92F2D" w:rsidRPr="00F92F2D" w14:paraId="540E1FB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B337EB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9123B2" w14:textId="77777777" w:rsidR="00F92F2D" w:rsidRPr="00F92F2D" w:rsidRDefault="00F92F2D" w:rsidP="00F92F2D">
            <w:pPr>
              <w:rPr>
                <w:bCs/>
                <w:color w:val="000000"/>
                <w:lang w:eastAsia="lv-LV"/>
              </w:rPr>
            </w:pPr>
            <w:r w:rsidRPr="00F92F2D">
              <w:rPr>
                <w:bCs/>
                <w:color w:val="000000"/>
                <w:lang w:eastAsia="lv-LV"/>
              </w:rPr>
              <w:t>Fāzu strāvmaiņi vai tehniskajām prasībām un standartam IEC 60044-8 (2002-07) atbilstoši elektroniskie strāvmaiņi/ Current transformers or adequate rogowski coil according IEC 60044-8 (2002-07)</w:t>
            </w:r>
          </w:p>
        </w:tc>
        <w:tc>
          <w:tcPr>
            <w:tcW w:w="0" w:type="auto"/>
            <w:tcBorders>
              <w:top w:val="single" w:sz="4" w:space="0" w:color="auto"/>
              <w:left w:val="nil"/>
              <w:bottom w:val="single" w:sz="4" w:space="0" w:color="auto"/>
              <w:right w:val="single" w:sz="4" w:space="0" w:color="auto"/>
            </w:tcBorders>
            <w:shd w:val="clear" w:color="auto" w:fill="auto"/>
            <w:vAlign w:val="center"/>
          </w:tcPr>
          <w:p w14:paraId="48134F1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CED12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3A487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FAD6C6" w14:textId="77777777" w:rsidR="00F92F2D" w:rsidRPr="00F92F2D" w:rsidRDefault="00F92F2D" w:rsidP="00F92F2D">
            <w:pPr>
              <w:rPr>
                <w:color w:val="000000"/>
                <w:lang w:eastAsia="lv-LV"/>
              </w:rPr>
            </w:pPr>
          </w:p>
        </w:tc>
      </w:tr>
      <w:tr w:rsidR="00F92F2D" w:rsidRPr="00F92F2D" w14:paraId="0D119F8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CE40C72"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E3E25" w14:textId="77777777" w:rsidR="00F92F2D" w:rsidRPr="00F92F2D" w:rsidRDefault="00F92F2D" w:rsidP="00F92F2D">
            <w:pPr>
              <w:rPr>
                <w:bCs/>
                <w:color w:val="000000"/>
                <w:lang w:eastAsia="lv-LV"/>
              </w:rPr>
            </w:pPr>
            <w:r w:rsidRPr="00F92F2D">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462C4EC" w14:textId="77777777" w:rsidR="00F92F2D" w:rsidRPr="00F92F2D" w:rsidRDefault="00F92F2D" w:rsidP="00F92F2D">
            <w:pPr>
              <w:rPr>
                <w:color w:val="000000"/>
                <w:lang w:eastAsia="lv-LV"/>
              </w:rPr>
            </w:pPr>
            <w:r w:rsidRPr="00F92F2D">
              <w:rPr>
                <w:color w:val="000000"/>
                <w:lang w:eastAsia="lv-LV"/>
              </w:rPr>
              <w:t>4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5C293D0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17A86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A3AC30" w14:textId="77777777" w:rsidR="00F92F2D" w:rsidRPr="00F92F2D" w:rsidRDefault="00F92F2D" w:rsidP="00F92F2D">
            <w:pPr>
              <w:rPr>
                <w:color w:val="000000"/>
                <w:lang w:eastAsia="lv-LV"/>
              </w:rPr>
            </w:pPr>
          </w:p>
        </w:tc>
      </w:tr>
      <w:tr w:rsidR="00F92F2D" w:rsidRPr="00F92F2D" w14:paraId="616331E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822D68F"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E3331" w14:textId="77777777" w:rsidR="00F92F2D" w:rsidRPr="00F92F2D" w:rsidRDefault="00F92F2D" w:rsidP="00F92F2D">
            <w:pPr>
              <w:rPr>
                <w:bCs/>
                <w:color w:val="000000"/>
                <w:lang w:eastAsia="lv-LV"/>
              </w:rPr>
            </w:pPr>
            <w:r w:rsidRPr="00F92F2D">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94ED9C2" w14:textId="77777777" w:rsidR="00F92F2D" w:rsidRPr="00F92F2D" w:rsidRDefault="00F92F2D" w:rsidP="00F92F2D">
            <w:pPr>
              <w:rPr>
                <w:color w:val="000000"/>
                <w:lang w:eastAsia="lv-LV"/>
              </w:rPr>
            </w:pPr>
            <w:r w:rsidRPr="00F92F2D">
              <w:rPr>
                <w:color w:val="000000"/>
                <w:lang w:eastAsia="lv-LV"/>
              </w:rPr>
              <w:t>5P20</w:t>
            </w:r>
          </w:p>
        </w:tc>
        <w:tc>
          <w:tcPr>
            <w:tcW w:w="0" w:type="auto"/>
            <w:tcBorders>
              <w:top w:val="single" w:sz="4" w:space="0" w:color="auto"/>
              <w:left w:val="nil"/>
              <w:bottom w:val="single" w:sz="4" w:space="0" w:color="auto"/>
              <w:right w:val="single" w:sz="4" w:space="0" w:color="auto"/>
            </w:tcBorders>
            <w:shd w:val="clear" w:color="auto" w:fill="auto"/>
            <w:vAlign w:val="center"/>
          </w:tcPr>
          <w:p w14:paraId="7104C42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E64D2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2BDA51" w14:textId="77777777" w:rsidR="00F92F2D" w:rsidRPr="00F92F2D" w:rsidRDefault="00F92F2D" w:rsidP="00F92F2D">
            <w:pPr>
              <w:rPr>
                <w:color w:val="000000"/>
                <w:lang w:eastAsia="lv-LV"/>
              </w:rPr>
            </w:pPr>
          </w:p>
        </w:tc>
      </w:tr>
      <w:tr w:rsidR="00F92F2D" w:rsidRPr="00F92F2D" w14:paraId="3BCDAE4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57DB0D9"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F65770" w14:textId="77777777" w:rsidR="00F92F2D" w:rsidRPr="00F92F2D" w:rsidRDefault="00F92F2D" w:rsidP="00F92F2D">
            <w:pPr>
              <w:rPr>
                <w:bCs/>
                <w:color w:val="000000"/>
                <w:lang w:eastAsia="lv-LV"/>
              </w:rPr>
            </w:pPr>
            <w:r w:rsidRPr="00F92F2D">
              <w:rPr>
                <w:bCs/>
                <w:color w:val="000000"/>
                <w:lang w:eastAsia="lv-LV"/>
              </w:rPr>
              <w:t>Strāvmaiņu nominālā jauda/ Rated outpu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2853F06" w14:textId="77777777" w:rsidR="00F92F2D" w:rsidRPr="00F92F2D" w:rsidRDefault="00F92F2D" w:rsidP="00F92F2D">
            <w:pPr>
              <w:rPr>
                <w:color w:val="000000"/>
                <w:lang w:eastAsia="lv-LV"/>
              </w:rPr>
            </w:pPr>
            <w:r w:rsidRPr="00F92F2D">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5CCFB32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17CCA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142B4B" w14:textId="77777777" w:rsidR="00F92F2D" w:rsidRPr="00F92F2D" w:rsidRDefault="00F92F2D" w:rsidP="00F92F2D">
            <w:pPr>
              <w:rPr>
                <w:color w:val="000000"/>
                <w:lang w:eastAsia="lv-LV"/>
              </w:rPr>
            </w:pPr>
          </w:p>
        </w:tc>
      </w:tr>
      <w:tr w:rsidR="00F92F2D" w:rsidRPr="00F92F2D" w14:paraId="3DE9111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CA4491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5BD85" w14:textId="77777777" w:rsidR="00F92F2D" w:rsidRPr="00F92F2D" w:rsidRDefault="00F92F2D" w:rsidP="00F92F2D">
            <w:pPr>
              <w:rPr>
                <w:b/>
                <w:bCs/>
                <w:color w:val="000000"/>
                <w:lang w:eastAsia="lv-LV"/>
              </w:rPr>
            </w:pPr>
            <w:r w:rsidRPr="00F92F2D">
              <w:rPr>
                <w:lang w:val="en-GB"/>
              </w:rPr>
              <w:t xml:space="preserve">Ar kabeļu stiprinājuma sliedēm un kronšteiniem viendzīslu kabelim </w:t>
            </w:r>
            <w:r w:rsidRPr="00F92F2D">
              <w:rPr>
                <w:shd w:val="clear" w:color="auto" w:fill="FFFFFF" w:themeFill="background1"/>
                <w:lang w:val="en-GB"/>
              </w:rPr>
              <w:t xml:space="preserve">(240 </w:t>
            </w:r>
            <w:r w:rsidRPr="00F92F2D">
              <w:rPr>
                <w:lang w:val="en-GB"/>
              </w:rPr>
              <w:t>mm</w:t>
            </w:r>
            <w:r w:rsidRPr="00F92F2D">
              <w:rPr>
                <w:vertAlign w:val="superscript"/>
                <w:lang w:val="en-GB"/>
              </w:rPr>
              <w:t>2</w:t>
            </w:r>
            <w:r w:rsidRPr="00F92F2D">
              <w:rPr>
                <w:lang w:val="en-GB"/>
              </w:rPr>
              <w:t>) katrā fāzē/ With cable fixing rails and brackets for one single core cable (</w:t>
            </w:r>
            <w:r w:rsidRPr="00F92F2D">
              <w:rPr>
                <w:shd w:val="clear" w:color="auto" w:fill="FFFFFF" w:themeFill="background1"/>
                <w:lang w:val="en-GB"/>
              </w:rPr>
              <w:t xml:space="preserve">240 </w:t>
            </w:r>
            <w:r w:rsidRPr="00F92F2D">
              <w:rPr>
                <w:lang w:val="en-GB"/>
              </w:rPr>
              <w:t>mm</w:t>
            </w:r>
            <w:r w:rsidRPr="00F92F2D">
              <w:rPr>
                <w:vertAlign w:val="superscript"/>
                <w:lang w:val="en-GB"/>
              </w:rPr>
              <w:t>2</w:t>
            </w:r>
            <w:r w:rsidRPr="00F92F2D">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7C9464F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3F1524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EE812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DE8033" w14:textId="77777777" w:rsidR="00F92F2D" w:rsidRPr="00F92F2D" w:rsidRDefault="00F92F2D" w:rsidP="00F92F2D">
            <w:pPr>
              <w:rPr>
                <w:color w:val="000000"/>
                <w:lang w:eastAsia="lv-LV"/>
              </w:rPr>
            </w:pPr>
          </w:p>
        </w:tc>
      </w:tr>
      <w:tr w:rsidR="00F92F2D" w:rsidRPr="00F92F2D" w14:paraId="5EDAEBE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141CD7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51358" w14:textId="77777777" w:rsidR="00F92F2D" w:rsidRPr="00F92F2D" w:rsidRDefault="00F92F2D" w:rsidP="00F92F2D">
            <w:pPr>
              <w:rPr>
                <w:b/>
                <w:bCs/>
                <w:color w:val="000000"/>
                <w:lang w:eastAsia="lv-LV"/>
              </w:rPr>
            </w:pPr>
            <w:r w:rsidRPr="00F92F2D">
              <w:rPr>
                <w:bCs/>
                <w:color w:val="000000"/>
                <w:lang w:eastAsia="lv-LV"/>
              </w:rPr>
              <w:t>Voltmetrs ar iespēju pārbaudīt visu 3 fāzu spriegumu un starpfāžu spriegumu katrai sekcijai/ V-meters with possibility check all 3 phase-to-ground and phase-to-phase voltages fo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5A73F620" w14:textId="77777777" w:rsidR="00F92F2D" w:rsidRPr="00F92F2D" w:rsidRDefault="00F92F2D" w:rsidP="00F92F2D">
            <w:pPr>
              <w:rPr>
                <w:color w:val="000000"/>
                <w:lang w:eastAsia="lv-LV"/>
              </w:rPr>
            </w:pPr>
            <w:r w:rsidRPr="00F92F2D">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2DB61DB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9DD0A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59E60A" w14:textId="77777777" w:rsidR="00F92F2D" w:rsidRPr="00F92F2D" w:rsidRDefault="00F92F2D" w:rsidP="00F92F2D">
            <w:pPr>
              <w:rPr>
                <w:color w:val="000000"/>
                <w:lang w:eastAsia="lv-LV"/>
              </w:rPr>
            </w:pPr>
          </w:p>
        </w:tc>
      </w:tr>
      <w:tr w:rsidR="00F92F2D" w:rsidRPr="00F92F2D" w14:paraId="2CD087A8"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987700" w14:textId="77777777" w:rsidR="00F92F2D" w:rsidRPr="00F92F2D" w:rsidRDefault="00F92F2D" w:rsidP="00F92F2D">
            <w:pPr>
              <w:rPr>
                <w:color w:val="000000"/>
                <w:lang w:eastAsia="lv-LV"/>
              </w:rPr>
            </w:pPr>
            <w:r w:rsidRPr="00F92F2D">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71A076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9BC4E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DE9A41" w14:textId="77777777" w:rsidR="00F92F2D" w:rsidRPr="00F92F2D" w:rsidRDefault="00F92F2D" w:rsidP="00F92F2D">
            <w:pPr>
              <w:rPr>
                <w:color w:val="000000"/>
                <w:lang w:eastAsia="lv-LV"/>
              </w:rPr>
            </w:pPr>
          </w:p>
        </w:tc>
      </w:tr>
      <w:tr w:rsidR="00F92F2D" w:rsidRPr="00F92F2D" w14:paraId="25FE09C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6F0FBE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D2F93" w14:textId="77777777" w:rsidR="00F92F2D" w:rsidRPr="00F92F2D" w:rsidRDefault="00F92F2D" w:rsidP="00F92F2D">
            <w:pPr>
              <w:rPr>
                <w:bCs/>
                <w:color w:val="000000"/>
                <w:lang w:eastAsia="lv-LV"/>
              </w:rPr>
            </w:pPr>
            <w:r w:rsidRPr="00F92F2D">
              <w:rPr>
                <w:bCs/>
                <w:color w:val="000000"/>
                <w:lang w:eastAsia="lv-LV"/>
              </w:rPr>
              <w:t>Sekcijatdalītāja pievienojumu</w:t>
            </w:r>
            <w:r w:rsidRPr="00F92F2D">
              <w:rPr>
                <w:lang w:val="en-GB"/>
              </w:rPr>
              <w:t xml:space="preserve"> nominālā strāva/ </w:t>
            </w:r>
            <w:r w:rsidRPr="00F92F2D">
              <w:rPr>
                <w:bCs/>
                <w:color w:val="000000"/>
                <w:lang w:eastAsia="lv-LV"/>
              </w:rPr>
              <w:t>Sectionalising</w:t>
            </w:r>
            <w:r w:rsidRPr="00F92F2D">
              <w:rPr>
                <w:lang w:val="en-GB"/>
              </w:rPr>
              <w:t xml:space="preserve">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D170601" w14:textId="77777777" w:rsidR="00F92F2D" w:rsidRPr="00F92F2D" w:rsidRDefault="00F92F2D" w:rsidP="00F92F2D">
            <w:pPr>
              <w:rPr>
                <w:color w:val="000000"/>
                <w:lang w:eastAsia="lv-LV"/>
              </w:rPr>
            </w:pPr>
            <w:r w:rsidRPr="00F92F2D">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474E018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9E1FA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30B0DE" w14:textId="77777777" w:rsidR="00F92F2D" w:rsidRPr="00F92F2D" w:rsidRDefault="00F92F2D" w:rsidP="00F92F2D">
            <w:pPr>
              <w:rPr>
                <w:color w:val="000000"/>
                <w:lang w:eastAsia="lv-LV"/>
              </w:rPr>
            </w:pPr>
          </w:p>
        </w:tc>
      </w:tr>
      <w:tr w:rsidR="00F92F2D" w:rsidRPr="00F92F2D" w14:paraId="28E46DF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DC98B3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EF26E8" w14:textId="77777777" w:rsidR="00F92F2D" w:rsidRPr="00F92F2D" w:rsidRDefault="00F92F2D" w:rsidP="00F92F2D">
            <w:pPr>
              <w:rPr>
                <w:b/>
                <w:bCs/>
                <w:color w:val="000000"/>
                <w:lang w:eastAsia="lv-LV"/>
              </w:rPr>
            </w:pPr>
            <w:r w:rsidRPr="00F92F2D">
              <w:rPr>
                <w:lang w:val="en-GB"/>
              </w:rPr>
              <w:t>Izveidoti zemētājslēdži kabeļu pievienojuma pusē/ Make proof earthing switches on cable side</w:t>
            </w:r>
          </w:p>
        </w:tc>
        <w:tc>
          <w:tcPr>
            <w:tcW w:w="0" w:type="auto"/>
            <w:tcBorders>
              <w:top w:val="single" w:sz="4" w:space="0" w:color="auto"/>
              <w:left w:val="nil"/>
              <w:bottom w:val="single" w:sz="4" w:space="0" w:color="auto"/>
              <w:right w:val="single" w:sz="4" w:space="0" w:color="auto"/>
            </w:tcBorders>
            <w:shd w:val="clear" w:color="auto" w:fill="auto"/>
            <w:vAlign w:val="center"/>
          </w:tcPr>
          <w:p w14:paraId="0CB46F4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11D6D8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FEB39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3DB8BA" w14:textId="77777777" w:rsidR="00F92F2D" w:rsidRPr="00F92F2D" w:rsidRDefault="00F92F2D" w:rsidP="00F92F2D">
            <w:pPr>
              <w:rPr>
                <w:color w:val="000000"/>
                <w:lang w:eastAsia="lv-LV"/>
              </w:rPr>
            </w:pPr>
          </w:p>
        </w:tc>
      </w:tr>
      <w:tr w:rsidR="00F92F2D" w:rsidRPr="00F92F2D" w14:paraId="166B115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E5B97F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E29707" w14:textId="77777777" w:rsidR="00F92F2D" w:rsidRPr="00F92F2D" w:rsidRDefault="00F92F2D" w:rsidP="00F92F2D">
            <w:pPr>
              <w:rPr>
                <w:b/>
                <w:bCs/>
                <w:color w:val="000000"/>
                <w:lang w:eastAsia="lv-LV"/>
              </w:rPr>
            </w:pPr>
            <w:r w:rsidRPr="00F92F2D">
              <w:rPr>
                <w:lang w:val="en-GB"/>
              </w:rPr>
              <w:t>Ar kabeļu stiprinājuma sliedēm un kronšteiniem viendzīslu kabelim (</w:t>
            </w:r>
            <w:r w:rsidRPr="00F92F2D">
              <w:rPr>
                <w:shd w:val="clear" w:color="auto" w:fill="FFFFFF" w:themeFill="background1"/>
                <w:lang w:val="en-GB"/>
              </w:rPr>
              <w:t>240</w:t>
            </w:r>
            <w:r w:rsidRPr="00F92F2D">
              <w:rPr>
                <w:lang w:val="en-GB"/>
              </w:rPr>
              <w:t xml:space="preserve"> mm</w:t>
            </w:r>
            <w:r w:rsidRPr="00F92F2D">
              <w:rPr>
                <w:vertAlign w:val="superscript"/>
                <w:lang w:val="en-GB"/>
              </w:rPr>
              <w:t>2</w:t>
            </w:r>
            <w:r w:rsidRPr="00F92F2D">
              <w:rPr>
                <w:lang w:val="en-GB"/>
              </w:rPr>
              <w:t>) katrā fāzē/ With cable fixing rails and brackets for one single core cable (</w:t>
            </w:r>
            <w:r w:rsidRPr="00F92F2D">
              <w:rPr>
                <w:shd w:val="clear" w:color="auto" w:fill="FFFFFF" w:themeFill="background1"/>
                <w:lang w:val="en-GB"/>
              </w:rPr>
              <w:t>240</w:t>
            </w:r>
            <w:r w:rsidRPr="00F92F2D">
              <w:rPr>
                <w:lang w:val="en-GB"/>
              </w:rPr>
              <w:t xml:space="preserve"> mm</w:t>
            </w:r>
            <w:r w:rsidRPr="00F92F2D">
              <w:rPr>
                <w:vertAlign w:val="superscript"/>
                <w:lang w:val="en-GB"/>
              </w:rPr>
              <w:t>2</w:t>
            </w:r>
            <w:r w:rsidRPr="00F92F2D">
              <w:rPr>
                <w:lang w:val="en-GB"/>
              </w:rPr>
              <w:t>) per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61C8EAB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E256F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EF05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CC6EC7C" w14:textId="77777777" w:rsidR="00F92F2D" w:rsidRPr="00F92F2D" w:rsidRDefault="00F92F2D" w:rsidP="00F92F2D">
            <w:pPr>
              <w:rPr>
                <w:color w:val="000000"/>
                <w:lang w:eastAsia="lv-LV"/>
              </w:rPr>
            </w:pPr>
          </w:p>
        </w:tc>
      </w:tr>
      <w:tr w:rsidR="00F92F2D" w:rsidRPr="00F92F2D" w14:paraId="1395684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484E43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4C364" w14:textId="77777777" w:rsidR="00F92F2D" w:rsidRPr="00F92F2D" w:rsidRDefault="00F92F2D" w:rsidP="00F92F2D">
            <w:pPr>
              <w:rPr>
                <w:b/>
                <w:bCs/>
                <w:color w:val="000000"/>
                <w:lang w:eastAsia="lv-LV"/>
              </w:rPr>
            </w:pPr>
            <w:r w:rsidRPr="00F92F2D">
              <w:rPr>
                <w:bCs/>
                <w:color w:val="000000"/>
                <w:lang w:eastAsia="lv-LV"/>
              </w:rPr>
              <w:t>Voltmetrs ar iespēju pārbaudīt visu 3 fāžu un starpfāžu spriegumu katrai sekcijai/ V-meters with possibility check all 3 phase-to-ground and phase-to-phase voltages for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83894E5" w14:textId="77777777" w:rsidR="00F92F2D" w:rsidRPr="00F92F2D" w:rsidRDefault="00F92F2D" w:rsidP="00F92F2D">
            <w:pPr>
              <w:rPr>
                <w:color w:val="000000"/>
                <w:lang w:eastAsia="lv-LV"/>
              </w:rPr>
            </w:pPr>
            <w:r w:rsidRPr="00F92F2D">
              <w:rPr>
                <w:color w:val="000000"/>
                <w:lang w:eastAsia="lv-LV"/>
              </w:rPr>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4DB4C63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243E1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6DB3BF" w14:textId="77777777" w:rsidR="00F92F2D" w:rsidRPr="00F92F2D" w:rsidRDefault="00F92F2D" w:rsidP="00F92F2D">
            <w:pPr>
              <w:rPr>
                <w:color w:val="000000"/>
                <w:lang w:eastAsia="lv-LV"/>
              </w:rPr>
            </w:pPr>
          </w:p>
        </w:tc>
      </w:tr>
      <w:tr w:rsidR="00F92F2D" w:rsidRPr="00F92F2D" w14:paraId="2A86A0A4"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5CD2C20" w14:textId="77777777" w:rsidR="00F92F2D" w:rsidRPr="00F92F2D" w:rsidRDefault="00F92F2D" w:rsidP="00F92F2D">
            <w:pPr>
              <w:rPr>
                <w:color w:val="000000"/>
                <w:lang w:eastAsia="lv-LV"/>
              </w:rPr>
            </w:pPr>
            <w:r w:rsidRPr="00F92F2D">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B22AF67"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AFCBD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F2C1DF9" w14:textId="77777777" w:rsidR="00F92F2D" w:rsidRPr="00F92F2D" w:rsidRDefault="00F92F2D" w:rsidP="00F92F2D">
            <w:pPr>
              <w:rPr>
                <w:color w:val="000000"/>
                <w:lang w:eastAsia="lv-LV"/>
              </w:rPr>
            </w:pPr>
          </w:p>
        </w:tc>
      </w:tr>
      <w:tr w:rsidR="00F92F2D" w:rsidRPr="00F92F2D" w14:paraId="2B1A239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9CD7C7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2D70C6" w14:textId="77777777" w:rsidR="00F92F2D" w:rsidRPr="00F92F2D" w:rsidRDefault="00F92F2D" w:rsidP="00F92F2D">
            <w:pPr>
              <w:rPr>
                <w:bCs/>
                <w:color w:val="000000"/>
                <w:lang w:eastAsia="lv-LV"/>
              </w:rPr>
            </w:pPr>
            <w:r w:rsidRPr="00F92F2D">
              <w:rPr>
                <w:bCs/>
                <w:color w:val="000000"/>
                <w:lang w:eastAsia="lv-LV"/>
              </w:rPr>
              <w:t>Slēgiekārtai jābūt aprīkotai ar kompaktām augstas uzticamības pievienojumu relejaizsardzības un vadības iekārtām, kas atrodas kamerā, ar šādām galvenajām īpašībām:/ The switchgear must be equipped with numerical compact high reliability feeder relay protection and control (P&amp;C) devices located in cubicle with following general functions:</w:t>
            </w:r>
          </w:p>
          <w:p w14:paraId="094C1999" w14:textId="77777777" w:rsidR="00F92F2D" w:rsidRPr="00F92F2D" w:rsidRDefault="00F92F2D" w:rsidP="00F92F2D">
            <w:pPr>
              <w:rPr>
                <w:rFonts w:eastAsiaTheme="minorHAnsi"/>
                <w:bCs/>
                <w:noProof/>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7EC8D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ECAEA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F5643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1224CA" w14:textId="77777777" w:rsidR="00F92F2D" w:rsidRPr="00F92F2D" w:rsidRDefault="00F92F2D" w:rsidP="00F92F2D">
            <w:pPr>
              <w:rPr>
                <w:color w:val="000000"/>
                <w:lang w:eastAsia="lv-LV"/>
              </w:rPr>
            </w:pPr>
          </w:p>
        </w:tc>
      </w:tr>
      <w:tr w:rsidR="00F92F2D" w:rsidRPr="00F92F2D" w14:paraId="6E98CB2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4D31E69"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42667A" w14:textId="77777777" w:rsidR="00F92F2D" w:rsidRPr="00F92F2D" w:rsidRDefault="00F92F2D" w:rsidP="00F92F2D">
            <w:pPr>
              <w:rPr>
                <w:bCs/>
                <w:color w:val="000000"/>
                <w:lang w:eastAsia="lv-LV"/>
              </w:rPr>
            </w:pPr>
            <w:r w:rsidRPr="00F92F2D">
              <w:rPr>
                <w:bCs/>
                <w:color w:val="000000"/>
                <w:lang w:eastAsia="lv-LV"/>
              </w:rPr>
              <w:t>Aizsardzība ar 2 iestatījumu grupām. Jābūt paredzētai grupu pārslēgšanai no SCADA/ Protections with 2 setting groups. Group change from SCADA must be provided</w:t>
            </w:r>
          </w:p>
        </w:tc>
        <w:tc>
          <w:tcPr>
            <w:tcW w:w="0" w:type="auto"/>
            <w:tcBorders>
              <w:top w:val="single" w:sz="4" w:space="0" w:color="auto"/>
              <w:left w:val="nil"/>
              <w:bottom w:val="single" w:sz="4" w:space="0" w:color="auto"/>
              <w:right w:val="single" w:sz="4" w:space="0" w:color="auto"/>
            </w:tcBorders>
            <w:shd w:val="clear" w:color="auto" w:fill="auto"/>
            <w:vAlign w:val="center"/>
          </w:tcPr>
          <w:p w14:paraId="58624956"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A43B1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7C9D5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AC7888" w14:textId="77777777" w:rsidR="00F92F2D" w:rsidRPr="00F92F2D" w:rsidRDefault="00F92F2D" w:rsidP="00F92F2D">
            <w:pPr>
              <w:rPr>
                <w:color w:val="000000"/>
                <w:lang w:eastAsia="lv-LV"/>
              </w:rPr>
            </w:pPr>
          </w:p>
        </w:tc>
      </w:tr>
      <w:tr w:rsidR="00F92F2D" w:rsidRPr="00F92F2D" w14:paraId="38FA5C1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6B67786"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4404C" w14:textId="77777777" w:rsidR="00F92F2D" w:rsidRPr="00F92F2D" w:rsidRDefault="00F92F2D" w:rsidP="00F92F2D">
            <w:pPr>
              <w:rPr>
                <w:bCs/>
                <w:color w:val="000000"/>
                <w:lang w:eastAsia="lv-LV"/>
              </w:rPr>
            </w:pPr>
            <w:r w:rsidRPr="00F92F2D">
              <w:t>Visu 3 fāžu bojājumu strāvu jaudas slēdža atslēgšanas brīdī nosūtīšana uz SCADA / Fault currents with all 3phase current tripped 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10F37DC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82BF5E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869AB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EAC7A8" w14:textId="77777777" w:rsidR="00F92F2D" w:rsidRPr="00F92F2D" w:rsidRDefault="00F92F2D" w:rsidP="00F92F2D">
            <w:pPr>
              <w:rPr>
                <w:color w:val="000000"/>
                <w:lang w:eastAsia="lv-LV"/>
              </w:rPr>
            </w:pPr>
          </w:p>
        </w:tc>
      </w:tr>
      <w:tr w:rsidR="00F92F2D" w:rsidRPr="00F92F2D" w14:paraId="53344A7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7AA9818"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9B918" w14:textId="77777777" w:rsidR="00F92F2D" w:rsidRPr="00F92F2D" w:rsidRDefault="00F92F2D" w:rsidP="00F92F2D">
            <w:pPr>
              <w:rPr>
                <w:bCs/>
                <w:color w:val="000000"/>
                <w:lang w:eastAsia="lv-LV"/>
              </w:rPr>
            </w:pPr>
            <w:r w:rsidRPr="00F92F2D">
              <w:t>Katrai relejaizsardzības un vadības iekārtai jānodrošina vismaz trīs komutācijas aparātu vadība/ Each relay protection and control unit must be able to control at least three switching devices</w:t>
            </w:r>
          </w:p>
        </w:tc>
        <w:tc>
          <w:tcPr>
            <w:tcW w:w="0" w:type="auto"/>
            <w:tcBorders>
              <w:top w:val="single" w:sz="4" w:space="0" w:color="auto"/>
              <w:left w:val="nil"/>
              <w:bottom w:val="single" w:sz="4" w:space="0" w:color="auto"/>
              <w:right w:val="single" w:sz="4" w:space="0" w:color="auto"/>
            </w:tcBorders>
            <w:shd w:val="clear" w:color="auto" w:fill="auto"/>
            <w:vAlign w:val="center"/>
          </w:tcPr>
          <w:p w14:paraId="325EA89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47728C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579A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F79C4F" w14:textId="77777777" w:rsidR="00F92F2D" w:rsidRPr="00F92F2D" w:rsidRDefault="00F92F2D" w:rsidP="00F92F2D">
            <w:pPr>
              <w:rPr>
                <w:color w:val="000000"/>
                <w:lang w:eastAsia="lv-LV"/>
              </w:rPr>
            </w:pPr>
          </w:p>
        </w:tc>
      </w:tr>
      <w:tr w:rsidR="00F92F2D" w:rsidRPr="00F92F2D" w14:paraId="0CC1CC6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1A2AFA"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F6793" w14:textId="77777777" w:rsidR="00F92F2D" w:rsidRPr="00F92F2D" w:rsidRDefault="00F92F2D" w:rsidP="00F92F2D">
            <w:pPr>
              <w:rPr>
                <w:bCs/>
                <w:color w:val="000000"/>
                <w:lang w:eastAsia="lv-LV"/>
              </w:rPr>
            </w:pPr>
            <w:r w:rsidRPr="00F92F2D">
              <w:rPr>
                <w:bCs/>
                <w:color w:val="000000"/>
                <w:lang w:eastAsia="lv-LV"/>
              </w:rPr>
              <w:t>Elektrisko lielumu mērījumi (fāžu strāvas, fāžu un starpfāžu spriegumi, nullsecības strāvas un spriegums) / Measurements (phase currents, phase-to-earth voltages, phase-to-phase voltages, residual current, residual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165596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824A17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51FC5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495801" w14:textId="77777777" w:rsidR="00F92F2D" w:rsidRPr="00F92F2D" w:rsidRDefault="00F92F2D" w:rsidP="00F92F2D">
            <w:pPr>
              <w:rPr>
                <w:color w:val="000000"/>
                <w:lang w:eastAsia="lv-LV"/>
              </w:rPr>
            </w:pPr>
          </w:p>
        </w:tc>
      </w:tr>
      <w:tr w:rsidR="00F92F2D" w:rsidRPr="00F92F2D" w14:paraId="47A3AA6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1CB9028"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60C9B" w14:textId="77777777" w:rsidR="00F92F2D" w:rsidRPr="00F92F2D" w:rsidRDefault="00F92F2D" w:rsidP="00F92F2D">
            <w:pPr>
              <w:rPr>
                <w:bCs/>
                <w:color w:val="000000"/>
                <w:lang w:eastAsia="lv-LV"/>
              </w:rPr>
            </w:pPr>
            <w:r w:rsidRPr="00F92F2D">
              <w:rPr>
                <w:bCs/>
                <w:color w:val="000000"/>
                <w:lang w:eastAsia="lv-LV"/>
              </w:rPr>
              <w:t>Programmējama loģika/ Programmable logic</w:t>
            </w:r>
          </w:p>
        </w:tc>
        <w:tc>
          <w:tcPr>
            <w:tcW w:w="0" w:type="auto"/>
            <w:tcBorders>
              <w:top w:val="single" w:sz="4" w:space="0" w:color="auto"/>
              <w:left w:val="nil"/>
              <w:bottom w:val="single" w:sz="4" w:space="0" w:color="auto"/>
              <w:right w:val="single" w:sz="4" w:space="0" w:color="auto"/>
            </w:tcBorders>
            <w:shd w:val="clear" w:color="auto" w:fill="auto"/>
            <w:vAlign w:val="center"/>
          </w:tcPr>
          <w:p w14:paraId="5AFE961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3D1391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87F26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6C6676" w14:textId="77777777" w:rsidR="00F92F2D" w:rsidRPr="00F92F2D" w:rsidRDefault="00F92F2D" w:rsidP="00F92F2D">
            <w:pPr>
              <w:rPr>
                <w:color w:val="000000"/>
                <w:lang w:eastAsia="lv-LV"/>
              </w:rPr>
            </w:pPr>
          </w:p>
        </w:tc>
      </w:tr>
      <w:tr w:rsidR="00F92F2D" w:rsidRPr="00F92F2D" w14:paraId="2A780C0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CCD6D69"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B4B3C" w14:textId="77777777" w:rsidR="00F92F2D" w:rsidRPr="00F92F2D" w:rsidRDefault="00F92F2D" w:rsidP="00F92F2D">
            <w:pPr>
              <w:rPr>
                <w:bCs/>
                <w:color w:val="000000"/>
                <w:lang w:eastAsia="lv-LV"/>
              </w:rPr>
            </w:pPr>
            <w:r w:rsidRPr="00F92F2D">
              <w:rPr>
                <w:bCs/>
                <w:color w:val="000000"/>
                <w:lang w:eastAsia="lv-LV"/>
              </w:rPr>
              <w:t>Programmējāmas</w:t>
            </w:r>
            <w:r w:rsidRPr="00F92F2D">
              <w:rPr>
                <w:bCs/>
                <w:i/>
                <w:color w:val="000000"/>
                <w:lang w:eastAsia="lv-LV"/>
              </w:rPr>
              <w:t xml:space="preserve"> </w:t>
            </w:r>
            <w:r w:rsidRPr="00F92F2D">
              <w:rPr>
                <w:bCs/>
                <w:color w:val="000000"/>
                <w:lang w:eastAsia="lv-LV"/>
              </w:rPr>
              <w:t>binārās ieejas un izejas/ Programmabl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20B1FA7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E26D8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9022F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9A388C" w14:textId="77777777" w:rsidR="00F92F2D" w:rsidRPr="00F92F2D" w:rsidRDefault="00F92F2D" w:rsidP="00F92F2D">
            <w:pPr>
              <w:rPr>
                <w:color w:val="000000"/>
                <w:lang w:eastAsia="lv-LV"/>
              </w:rPr>
            </w:pPr>
          </w:p>
        </w:tc>
      </w:tr>
      <w:tr w:rsidR="00F92F2D" w:rsidRPr="00F92F2D" w14:paraId="196492B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A725915"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D07416" w14:textId="77777777" w:rsidR="00F92F2D" w:rsidRPr="00F92F2D" w:rsidRDefault="00F92F2D" w:rsidP="00F92F2D">
            <w:pPr>
              <w:rPr>
                <w:bCs/>
                <w:color w:val="000000"/>
                <w:lang w:eastAsia="lv-LV"/>
              </w:rPr>
            </w:pPr>
            <w:r w:rsidRPr="00F92F2D">
              <w:rPr>
                <w:bCs/>
                <w:color w:val="000000"/>
                <w:lang w:eastAsia="lv-LV"/>
              </w:rPr>
              <w:t>Pieslēgums vadības sistēmām (ieskaitot vadību, brīdinājumu signālus, notikumus, mērījumus un bojājuma strāvu mērījumus)/ Connection to control systems; (including control, alarms, events, measurements and fault current measur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B025AB1"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45E04F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F0D78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3889262" w14:textId="77777777" w:rsidR="00F92F2D" w:rsidRPr="00F92F2D" w:rsidRDefault="00F92F2D" w:rsidP="00F92F2D">
            <w:pPr>
              <w:rPr>
                <w:color w:val="000000"/>
                <w:lang w:eastAsia="lv-LV"/>
              </w:rPr>
            </w:pPr>
          </w:p>
        </w:tc>
      </w:tr>
      <w:tr w:rsidR="00F92F2D" w:rsidRPr="00F92F2D" w14:paraId="622C03D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25C6904"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59AB0" w14:textId="77777777" w:rsidR="00F92F2D" w:rsidRPr="00F92F2D" w:rsidRDefault="00F92F2D" w:rsidP="00F92F2D">
            <w:pPr>
              <w:rPr>
                <w:bCs/>
                <w:color w:val="000000"/>
                <w:lang w:eastAsia="lv-LV"/>
              </w:rPr>
            </w:pPr>
            <w:r w:rsidRPr="00F92F2D">
              <w:rPr>
                <w:bCs/>
                <w:color w:val="000000"/>
                <w:lang w:eastAsia="lv-LV"/>
              </w:rPr>
              <w:t>Pašuzraudzība un brīdinājuma signāls iekšējas kļūmes gadījumā/ Self-supervision and watchdog signal</w:t>
            </w:r>
          </w:p>
        </w:tc>
        <w:tc>
          <w:tcPr>
            <w:tcW w:w="0" w:type="auto"/>
            <w:tcBorders>
              <w:top w:val="single" w:sz="4" w:space="0" w:color="auto"/>
              <w:left w:val="nil"/>
              <w:bottom w:val="single" w:sz="4" w:space="0" w:color="auto"/>
              <w:right w:val="single" w:sz="4" w:space="0" w:color="auto"/>
            </w:tcBorders>
            <w:shd w:val="clear" w:color="auto" w:fill="auto"/>
            <w:vAlign w:val="center"/>
          </w:tcPr>
          <w:p w14:paraId="197C42C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F1ABB6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94934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E39085" w14:textId="77777777" w:rsidR="00F92F2D" w:rsidRPr="00F92F2D" w:rsidRDefault="00F92F2D" w:rsidP="00F92F2D">
            <w:pPr>
              <w:rPr>
                <w:color w:val="000000"/>
                <w:lang w:eastAsia="lv-LV"/>
              </w:rPr>
            </w:pPr>
          </w:p>
        </w:tc>
      </w:tr>
      <w:tr w:rsidR="00F92F2D" w:rsidRPr="00F92F2D" w14:paraId="6C0BF29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D9C8B40"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6F3EA" w14:textId="77777777" w:rsidR="00F92F2D" w:rsidRPr="00F92F2D" w:rsidRDefault="00F92F2D" w:rsidP="00F92F2D">
            <w:pPr>
              <w:rPr>
                <w:bCs/>
                <w:color w:val="000000"/>
                <w:lang w:eastAsia="lv-LV"/>
              </w:rPr>
            </w:pPr>
            <w:r w:rsidRPr="00F92F2D">
              <w:rPr>
                <w:bCs/>
                <w:color w:val="000000"/>
                <w:lang w:eastAsia="lv-LV"/>
              </w:rPr>
              <w:t>Relejaizsardzības un vadības iekārtas displejā jābūt redzamai šādai informācijai/ The following information must be visible on P&amp;C unit display:</w:t>
            </w:r>
          </w:p>
          <w:p w14:paraId="7F180D6E" w14:textId="77777777" w:rsidR="00F92F2D" w:rsidRPr="00F92F2D" w:rsidRDefault="00F92F2D" w:rsidP="00F92F2D">
            <w:pPr>
              <w:rPr>
                <w:bCs/>
                <w:color w:val="000000"/>
                <w:lang w:eastAsia="lv-LV"/>
              </w:rPr>
            </w:pPr>
            <w:r w:rsidRPr="00F92F2D">
              <w:rPr>
                <w:bCs/>
                <w:color w:val="000000"/>
                <w:lang w:eastAsia="lv-LV"/>
              </w:rPr>
              <w:t>• fāzes strāvas izmērītās vērtības, fāzes spriegumam, starpfāzu spriegumam, paliekošajai strāvai un spriegumam, slodžu mērījumi aktīvai un reaktīvai jaudai / measured values of phase currents, phase voltages, phase to phase voltages, residual current and voltage, energy metering and active and reactive power</w:t>
            </w:r>
          </w:p>
          <w:p w14:paraId="58C8225B" w14:textId="77777777" w:rsidR="00F92F2D" w:rsidRPr="00F92F2D" w:rsidRDefault="00F92F2D" w:rsidP="00F92F2D">
            <w:pPr>
              <w:rPr>
                <w:bCs/>
                <w:color w:val="000000"/>
                <w:lang w:eastAsia="lv-LV"/>
              </w:rPr>
            </w:pPr>
            <w:r w:rsidRPr="00F92F2D">
              <w:rPr>
                <w:bCs/>
                <w:color w:val="000000"/>
                <w:lang w:eastAsia="lv-LV"/>
              </w:rPr>
              <w:t>• brīdinājumu un kļūmju signāliem/ alarm and fault signals</w:t>
            </w:r>
          </w:p>
          <w:p w14:paraId="10DADE65" w14:textId="77777777" w:rsidR="00F92F2D" w:rsidRPr="00F92F2D" w:rsidRDefault="00F92F2D" w:rsidP="00F92F2D">
            <w:pPr>
              <w:rPr>
                <w:bCs/>
                <w:color w:val="000000"/>
                <w:lang w:eastAsia="lv-LV"/>
              </w:rPr>
            </w:pPr>
            <w:r w:rsidRPr="00F92F2D">
              <w:rPr>
                <w:bCs/>
                <w:color w:val="000000"/>
                <w:lang w:eastAsia="lv-LV"/>
              </w:rPr>
              <w:t>• komutācijas aparātu stāvokļu indikācija vienlīnijas shēmas veidā/ position indication of switching devices as single line diagram view</w:t>
            </w:r>
          </w:p>
        </w:tc>
        <w:tc>
          <w:tcPr>
            <w:tcW w:w="0" w:type="auto"/>
            <w:tcBorders>
              <w:top w:val="single" w:sz="4" w:space="0" w:color="auto"/>
              <w:left w:val="nil"/>
              <w:bottom w:val="single" w:sz="4" w:space="0" w:color="auto"/>
              <w:right w:val="single" w:sz="4" w:space="0" w:color="auto"/>
            </w:tcBorders>
            <w:shd w:val="clear" w:color="auto" w:fill="auto"/>
            <w:vAlign w:val="center"/>
          </w:tcPr>
          <w:p w14:paraId="37927A4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96A728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B8725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86B5E" w14:textId="77777777" w:rsidR="00F92F2D" w:rsidRPr="00F92F2D" w:rsidRDefault="00F92F2D" w:rsidP="00F92F2D">
            <w:pPr>
              <w:rPr>
                <w:color w:val="000000"/>
                <w:lang w:eastAsia="lv-LV"/>
              </w:rPr>
            </w:pPr>
          </w:p>
        </w:tc>
      </w:tr>
      <w:tr w:rsidR="00F92F2D" w:rsidRPr="00F92F2D" w14:paraId="6DC4588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165F428"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5454A8" w14:textId="77777777" w:rsidR="00F92F2D" w:rsidRPr="00F92F2D" w:rsidRDefault="00F92F2D" w:rsidP="00F92F2D">
            <w:r w:rsidRPr="00F92F2D">
              <w:t>Bojājumu (traucējumu) oscilogrammas ierakstīšanas funkcija ar iespēju lejupielādēt ierakstus datorā no lokālajām un attālajām saskarnēm / Disturbance recorder with possibility to download records to PC from local and remote interfaces</w:t>
            </w:r>
          </w:p>
        </w:tc>
        <w:tc>
          <w:tcPr>
            <w:tcW w:w="0" w:type="auto"/>
            <w:tcBorders>
              <w:top w:val="single" w:sz="4" w:space="0" w:color="auto"/>
              <w:left w:val="nil"/>
              <w:bottom w:val="single" w:sz="4" w:space="0" w:color="auto"/>
              <w:right w:val="single" w:sz="4" w:space="0" w:color="auto"/>
            </w:tcBorders>
            <w:shd w:val="clear" w:color="auto" w:fill="auto"/>
            <w:vAlign w:val="center"/>
          </w:tcPr>
          <w:p w14:paraId="41409EB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7161C6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4CD5F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BA2FB0" w14:textId="77777777" w:rsidR="00F92F2D" w:rsidRPr="00F92F2D" w:rsidRDefault="00F92F2D" w:rsidP="00F92F2D">
            <w:pPr>
              <w:rPr>
                <w:color w:val="000000"/>
                <w:lang w:eastAsia="lv-LV"/>
              </w:rPr>
            </w:pPr>
          </w:p>
        </w:tc>
      </w:tr>
      <w:tr w:rsidR="00F92F2D" w:rsidRPr="00F92F2D" w14:paraId="70859C7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0858BAA"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BB108" w14:textId="77777777" w:rsidR="00F92F2D" w:rsidRPr="00F92F2D" w:rsidRDefault="00F92F2D" w:rsidP="00F92F2D">
            <w:r w:rsidRPr="00F92F2D">
              <w:t>Iekārtai jāsadarbojas ar Network Time Protocol (NTP) and IEEE1588v2 (PTP) laika sinhronizācijas standartiem/ RTU must support Network Time Protocol (NTP) and IEEE1588v2 (PTP) standarts for time synchroniz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8D3433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BC58CF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BE85D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20C72B" w14:textId="77777777" w:rsidR="00F92F2D" w:rsidRPr="00F92F2D" w:rsidRDefault="00F92F2D" w:rsidP="00F92F2D">
            <w:pPr>
              <w:rPr>
                <w:color w:val="000000"/>
                <w:lang w:eastAsia="lv-LV"/>
              </w:rPr>
            </w:pPr>
          </w:p>
        </w:tc>
      </w:tr>
      <w:tr w:rsidR="00F92F2D" w:rsidRPr="00F92F2D" w14:paraId="634CE8A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0CFF431" w14:textId="77777777" w:rsidR="00F92F2D" w:rsidRPr="00F92F2D" w:rsidRDefault="00F92F2D" w:rsidP="00F92F2D">
            <w:pPr>
              <w:numPr>
                <w:ilvl w:val="1"/>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D7E4ED" w14:textId="77777777" w:rsidR="00F92F2D" w:rsidRPr="00F92F2D" w:rsidRDefault="00F92F2D" w:rsidP="00F92F2D">
            <w:pPr>
              <w:rPr>
                <w:bCs/>
                <w:color w:val="000000"/>
                <w:lang w:eastAsia="lv-LV"/>
              </w:rPr>
            </w:pPr>
            <w:r w:rsidRPr="00F92F2D">
              <w:rPr>
                <w:bCs/>
                <w:color w:val="000000"/>
                <w:lang w:eastAsia="lv-LV"/>
              </w:rPr>
              <w:t>Režīmu pārslēdzējs “vietējā vadība/tālvadība” katrai slēgiekārtas ligzdai, kura tiek aprīkota ar relejaizsardzības un vadības  iekārtu/ Selector switch for “local/remote control”</w:t>
            </w:r>
            <w:r w:rsidRPr="00F92F2D" w:rsidDel="002B08C2">
              <w:rPr>
                <w:bCs/>
                <w:color w:val="000000"/>
                <w:lang w:eastAsia="lv-LV"/>
              </w:rPr>
              <w:t xml:space="preserve"> </w:t>
            </w:r>
            <w:r w:rsidRPr="00F92F2D">
              <w:rPr>
                <w:bCs/>
                <w:color w:val="000000"/>
                <w:lang w:eastAsia="lv-LV"/>
              </w:rPr>
              <w:t xml:space="preserve">in each cubilcle equipped with relay </w:t>
            </w:r>
            <w:r w:rsidRPr="00F92F2D">
              <w:t>protection and control (P&amp;C)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9762BD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7DC05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48713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2D34BB" w14:textId="77777777" w:rsidR="00F92F2D" w:rsidRPr="00F92F2D" w:rsidRDefault="00F92F2D" w:rsidP="00F92F2D">
            <w:pPr>
              <w:rPr>
                <w:color w:val="000000"/>
                <w:lang w:eastAsia="lv-LV"/>
              </w:rPr>
            </w:pPr>
          </w:p>
        </w:tc>
      </w:tr>
      <w:tr w:rsidR="00F92F2D" w:rsidRPr="00F92F2D" w14:paraId="0AC6ACD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8594F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0F38A" w14:textId="77777777" w:rsidR="00F92F2D" w:rsidRPr="00F92F2D" w:rsidRDefault="00F92F2D" w:rsidP="00F92F2D">
            <w:pPr>
              <w:rPr>
                <w:b/>
                <w:bCs/>
                <w:color w:val="000000"/>
                <w:lang w:eastAsia="lv-LV"/>
              </w:rPr>
            </w:pPr>
            <w:r w:rsidRPr="00F92F2D">
              <w:t>Relejaizsardzība ir paredzēta 110V līdzspriegumam/ Relay protection shall be designed for 110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A7BE23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DA2B6E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4F314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225293" w14:textId="77777777" w:rsidR="00F92F2D" w:rsidRPr="00F92F2D" w:rsidRDefault="00F92F2D" w:rsidP="00F92F2D">
            <w:pPr>
              <w:rPr>
                <w:color w:val="000000"/>
                <w:lang w:eastAsia="lv-LV"/>
              </w:rPr>
            </w:pPr>
          </w:p>
        </w:tc>
      </w:tr>
      <w:tr w:rsidR="00F92F2D" w:rsidRPr="00F92F2D" w14:paraId="34E1B92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2E0987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67641" w14:textId="77777777" w:rsidR="00F92F2D" w:rsidRPr="00F92F2D" w:rsidRDefault="00F92F2D" w:rsidP="00F92F2D">
            <w:r w:rsidRPr="00F92F2D">
              <w:t>Slēgiekārtai, nodrošinot visas nepieciešamās funkcijas, jābūt vismaz 2 brīvām sekundārās komutācijas maģistrālēm, kas savieno kameru ar kameru/ After providing of all required functions switchgear must have as minimum 2 spare ring circuits, connecting cubicle to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13339813" w14:textId="77777777" w:rsidR="00F92F2D" w:rsidRPr="00F92F2D" w:rsidRDefault="00F92F2D" w:rsidP="00F92F2D">
            <w:pPr>
              <w:rPr>
                <w:color w:val="000000"/>
                <w:lang w:eastAsia="lv-LV"/>
              </w:rPr>
            </w:pPr>
            <w:r w:rsidRPr="00F92F2D">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3D5DD01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03FAB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B6E0FA" w14:textId="77777777" w:rsidR="00F92F2D" w:rsidRPr="00F92F2D" w:rsidRDefault="00F92F2D" w:rsidP="00F92F2D">
            <w:pPr>
              <w:rPr>
                <w:color w:val="000000"/>
                <w:lang w:eastAsia="lv-LV"/>
              </w:rPr>
            </w:pPr>
          </w:p>
        </w:tc>
      </w:tr>
      <w:tr w:rsidR="00F92F2D" w:rsidRPr="00F92F2D" w14:paraId="0D8991E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287E67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A0C436" w14:textId="77777777" w:rsidR="00F92F2D" w:rsidRPr="00F92F2D" w:rsidRDefault="00F92F2D" w:rsidP="00F92F2D">
            <w:r w:rsidRPr="00F92F2D">
              <w:t>Katrai relejaizsardzības iekārtai, nodrošinot visas funkcijas, jābūt brīvām binārajām ieejām un izejām/ Each relay protection unit after providing of all functions must have spare binary inputs and outputs:</w:t>
            </w:r>
          </w:p>
          <w:p w14:paraId="2C941DD1" w14:textId="77777777" w:rsidR="00F92F2D" w:rsidRPr="00F92F2D" w:rsidRDefault="00F92F2D" w:rsidP="00F92F2D">
            <w:r w:rsidRPr="00F92F2D">
              <w:t>• 3 ieejām un 3 izejām ievadslēdžu pievienojumiem/ 3 inputs and 3 outputs for incoming feeders</w:t>
            </w:r>
          </w:p>
          <w:p w14:paraId="4948985E" w14:textId="77777777" w:rsidR="00F92F2D" w:rsidRPr="00F92F2D" w:rsidRDefault="00F92F2D" w:rsidP="00F92F2D">
            <w:r w:rsidRPr="00F92F2D">
              <w:t>• 3 ieejām un 3 izejām sekcijslēdža pievienojumam/ 3 inputs and 3 outputs for sectionalising feeder</w:t>
            </w:r>
          </w:p>
          <w:p w14:paraId="010A25E5" w14:textId="77777777" w:rsidR="00F92F2D" w:rsidRPr="00F92F2D" w:rsidRDefault="00F92F2D" w:rsidP="00F92F2D">
            <w:r w:rsidRPr="00F92F2D">
              <w:t>• 2 ieejām un 2 ieejām aizejošajiem pievienojumiem/ 2 inputs and 2 outputs for outgoing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7D5C6A33" w14:textId="77777777" w:rsidR="00F92F2D" w:rsidRPr="00F92F2D" w:rsidRDefault="00F92F2D" w:rsidP="00F92F2D">
            <w:pPr>
              <w:rPr>
                <w:color w:val="000000"/>
                <w:lang w:eastAsia="lv-LV"/>
              </w:rPr>
            </w:pPr>
            <w:r w:rsidRPr="00F92F2D">
              <w:t xml:space="preserve">Atbilst/ Confirm </w:t>
            </w:r>
          </w:p>
        </w:tc>
        <w:tc>
          <w:tcPr>
            <w:tcW w:w="0" w:type="auto"/>
            <w:tcBorders>
              <w:top w:val="single" w:sz="4" w:space="0" w:color="auto"/>
              <w:left w:val="nil"/>
              <w:bottom w:val="single" w:sz="4" w:space="0" w:color="auto"/>
              <w:right w:val="single" w:sz="4" w:space="0" w:color="auto"/>
            </w:tcBorders>
            <w:shd w:val="clear" w:color="auto" w:fill="auto"/>
            <w:vAlign w:val="center"/>
          </w:tcPr>
          <w:p w14:paraId="5D63269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CBF17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DFBBCE0" w14:textId="77777777" w:rsidR="00F92F2D" w:rsidRPr="00F92F2D" w:rsidRDefault="00F92F2D" w:rsidP="00F92F2D">
            <w:pPr>
              <w:rPr>
                <w:color w:val="000000"/>
                <w:lang w:eastAsia="lv-LV"/>
              </w:rPr>
            </w:pPr>
          </w:p>
        </w:tc>
      </w:tr>
      <w:tr w:rsidR="00F92F2D" w:rsidRPr="00F92F2D" w14:paraId="1E213968"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AF0B0E" w14:textId="77777777" w:rsidR="00F92F2D" w:rsidRPr="00F92F2D" w:rsidRDefault="00F92F2D" w:rsidP="00F92F2D">
            <w:pPr>
              <w:rPr>
                <w:color w:val="000000"/>
                <w:lang w:eastAsia="lv-LV"/>
              </w:rPr>
            </w:pPr>
            <w:r w:rsidRPr="00F92F2D">
              <w:rPr>
                <w:b/>
                <w:bCs/>
                <w:color w:val="000000"/>
                <w:lang w:eastAsia="lv-LV"/>
              </w:rPr>
              <w:t>Ievadslēdžu pievienojumu relejaizsardzība/ Incoming feeders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48048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E1C2C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BF9EDB6" w14:textId="77777777" w:rsidR="00F92F2D" w:rsidRPr="00F92F2D" w:rsidRDefault="00F92F2D" w:rsidP="00F92F2D">
            <w:pPr>
              <w:rPr>
                <w:color w:val="000000"/>
                <w:lang w:eastAsia="lv-LV"/>
              </w:rPr>
            </w:pPr>
          </w:p>
        </w:tc>
      </w:tr>
      <w:tr w:rsidR="00F92F2D" w:rsidRPr="00F92F2D" w14:paraId="13BC596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BA41FE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8A194" w14:textId="77777777" w:rsidR="00F92F2D" w:rsidRPr="00F92F2D" w:rsidRDefault="00F92F2D" w:rsidP="00F92F2D">
            <w:pPr>
              <w:rPr>
                <w:bCs/>
                <w:color w:val="000000"/>
                <w:lang w:eastAsia="lv-LV"/>
              </w:rPr>
            </w:pPr>
            <w:r w:rsidRPr="00F92F2D">
              <w:rPr>
                <w:bCs/>
                <w:color w:val="000000"/>
                <w:lang w:eastAsia="lv-LV"/>
              </w:rPr>
              <w:t>3 pakāpju maksimālstrāvas aizsardzība (50, 51); viena pakāpe ar minimālsprieguma palaidi pēc 20 kV katra starpfāžu sprieguma. Viena pakāpe bez minimālsprieguma palaides, viena pakāpe strāvas aizsardzības pakāpes paātrinājuma funkcijai ar maināmu laika aizturi 0-1 s/ 3 stage overcurrent protection (50, 51); one stage with undervoltage pick up from 20 kV side each phase–to–phase voltage. One stage without undervoltage start, one stage for Switch On to Fault function with adjustable time delay 0 –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630BA1A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464DC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23972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6A794D" w14:textId="77777777" w:rsidR="00F92F2D" w:rsidRPr="00F92F2D" w:rsidRDefault="00F92F2D" w:rsidP="00F92F2D">
            <w:pPr>
              <w:rPr>
                <w:color w:val="000000"/>
                <w:lang w:eastAsia="lv-LV"/>
              </w:rPr>
            </w:pPr>
          </w:p>
        </w:tc>
      </w:tr>
      <w:tr w:rsidR="00F92F2D" w:rsidRPr="00F92F2D" w14:paraId="168F77B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BBEF43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B2750" w14:textId="77777777" w:rsidR="00F92F2D" w:rsidRPr="00F92F2D" w:rsidRDefault="00F92F2D" w:rsidP="00F92F2D">
            <w:pPr>
              <w:rPr>
                <w:bCs/>
                <w:color w:val="000000"/>
                <w:lang w:eastAsia="lv-LV"/>
              </w:rPr>
            </w:pPr>
            <w:r w:rsidRPr="00F92F2D">
              <w:rPr>
                <w:bCs/>
                <w:color w:val="000000"/>
                <w:lang w:eastAsia="lv-LV"/>
              </w:rPr>
              <w:t>2 pakāpju virzīta maksimālstrāva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C0FF94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DB3B76"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48504E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1995AA" w14:textId="77777777" w:rsidR="00F92F2D" w:rsidRPr="00F92F2D" w:rsidRDefault="00F92F2D" w:rsidP="00F92F2D">
            <w:pPr>
              <w:rPr>
                <w:color w:val="000000"/>
                <w:lang w:eastAsia="lv-LV"/>
              </w:rPr>
            </w:pPr>
          </w:p>
        </w:tc>
      </w:tr>
      <w:tr w:rsidR="00F92F2D" w:rsidRPr="00F92F2D" w14:paraId="16C253B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F19DD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406D6A" w14:textId="77777777" w:rsidR="00F92F2D" w:rsidRPr="00F92F2D" w:rsidRDefault="00F92F2D" w:rsidP="00F92F2D">
            <w:pPr>
              <w:rPr>
                <w:bCs/>
                <w:color w:val="000000"/>
                <w:lang w:eastAsia="lv-LV"/>
              </w:rPr>
            </w:pPr>
            <w:r w:rsidRPr="00F92F2D">
              <w:rPr>
                <w:bCs/>
                <w:color w:val="000000"/>
                <w:lang w:eastAsia="lv-LV"/>
              </w:rPr>
              <w:t xml:space="preserve">Minimālsprieguma (27) (trīs starpfāžu spriegumu mērījumi) aizsardzība ar 2 neatkarīgām pakāpēm un noteikta laika darbību: viena pakāpes strāvas pārslodzes aizsardzības nostrādei, otra pakāpe automātiskās rezerves ieslēgšanas (ARI) funkcijai. Minimālsprieguma aizsardzību bloķē, ja tiek atslēgts spriegummaiņa mazautomāts. Strāvas pārslodzes aizsardzība palaižas, ja samazinās vismaz viens starpfāžu spriegums, ARI funkcija tiek palaista, ja samazinās visi trīs starpfāžu spriegumi/ Undervoltage (27) (three phase–to–phase voltages measuring) protection with 2 independed stages and definite time operation only: one stage for start up of overcurrent protection, second stage for change over automation. The undervoltage protection shall be blocked if voltage transformer miniature circuit breaker (MCB) is tripped. Overcurrent protection is started if one of three phase-to-phase voltage decreases, change over is started if three of three phase-to-phase voltages decreases.  </w:t>
            </w:r>
          </w:p>
        </w:tc>
        <w:tc>
          <w:tcPr>
            <w:tcW w:w="0" w:type="auto"/>
            <w:tcBorders>
              <w:top w:val="single" w:sz="4" w:space="0" w:color="auto"/>
              <w:left w:val="nil"/>
              <w:bottom w:val="single" w:sz="4" w:space="0" w:color="auto"/>
              <w:right w:val="single" w:sz="4" w:space="0" w:color="auto"/>
            </w:tcBorders>
            <w:shd w:val="clear" w:color="auto" w:fill="auto"/>
            <w:vAlign w:val="center"/>
          </w:tcPr>
          <w:p w14:paraId="2AB2331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15F641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903CB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641AD" w14:textId="77777777" w:rsidR="00F92F2D" w:rsidRPr="00F92F2D" w:rsidRDefault="00F92F2D" w:rsidP="00F92F2D">
            <w:pPr>
              <w:rPr>
                <w:color w:val="000000"/>
                <w:lang w:eastAsia="lv-LV"/>
              </w:rPr>
            </w:pPr>
          </w:p>
        </w:tc>
      </w:tr>
      <w:tr w:rsidR="00F92F2D" w:rsidRPr="00F92F2D" w14:paraId="489ACA3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812E42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7A75A" w14:textId="77777777" w:rsidR="00F92F2D" w:rsidRPr="00F92F2D" w:rsidRDefault="00F92F2D" w:rsidP="00F92F2D">
            <w:pPr>
              <w:rPr>
                <w:bCs/>
                <w:color w:val="000000"/>
                <w:lang w:eastAsia="lv-LV"/>
              </w:rPr>
            </w:pPr>
            <w:r w:rsidRPr="00F92F2D">
              <w:t>Pārsprieguma (59) (trīs starpfāžu spriegumu mērījumi) aizsardzība ar 1 pakāpi un tikai noteikta laika darbību ARI funkcijai. Šai aizsardzībai jābūt atsevišķai binārajai izejai. ARI funkcijas palaide notiek, ja visi trīs starpfāžu spriegumi pārsniedz iestatījumu/ Overvoltage (59) (three phase–to–phase voltages measuring) protection with 1 stage and definite time operation only for change over automation. Separate binary output should beoperated by protection. Signal to change over is activated if three of three phase-to-phase voltages are above setting</w:t>
            </w:r>
          </w:p>
        </w:tc>
        <w:tc>
          <w:tcPr>
            <w:tcW w:w="0" w:type="auto"/>
            <w:tcBorders>
              <w:top w:val="single" w:sz="4" w:space="0" w:color="auto"/>
              <w:left w:val="nil"/>
              <w:bottom w:val="single" w:sz="4" w:space="0" w:color="auto"/>
              <w:right w:val="single" w:sz="4" w:space="0" w:color="auto"/>
            </w:tcBorders>
            <w:shd w:val="clear" w:color="auto" w:fill="auto"/>
            <w:vAlign w:val="center"/>
          </w:tcPr>
          <w:p w14:paraId="516BF2D9"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5504FC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11D3D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F9E388" w14:textId="77777777" w:rsidR="00F92F2D" w:rsidRPr="00F92F2D" w:rsidRDefault="00F92F2D" w:rsidP="00F92F2D">
            <w:pPr>
              <w:rPr>
                <w:color w:val="000000"/>
                <w:lang w:eastAsia="lv-LV"/>
              </w:rPr>
            </w:pPr>
          </w:p>
        </w:tc>
      </w:tr>
      <w:tr w:rsidR="00F92F2D" w:rsidRPr="00F92F2D" w14:paraId="1E10D3D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54CC33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B4039" w14:textId="77777777" w:rsidR="00F92F2D" w:rsidRPr="00F92F2D" w:rsidRDefault="00F92F2D" w:rsidP="00F92F2D">
            <w:pPr>
              <w:rPr>
                <w:bCs/>
                <w:color w:val="000000"/>
                <w:lang w:eastAsia="lv-LV"/>
              </w:rPr>
            </w:pPr>
            <w:r w:rsidRPr="00F92F2D">
              <w:t xml:space="preserve">Pretsecības strāvas aizsardzība </w:t>
            </w:r>
            <w:r w:rsidRPr="00F92F2D">
              <w:rPr>
                <w:bCs/>
                <w:color w:val="000000"/>
                <w:lang w:eastAsia="lv-LV"/>
              </w:rPr>
              <w:t>(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080B99C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016732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4C8A8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6BB522" w14:textId="77777777" w:rsidR="00F92F2D" w:rsidRPr="00F92F2D" w:rsidRDefault="00F92F2D" w:rsidP="00F92F2D">
            <w:pPr>
              <w:rPr>
                <w:color w:val="000000"/>
                <w:lang w:eastAsia="lv-LV"/>
              </w:rPr>
            </w:pPr>
          </w:p>
        </w:tc>
      </w:tr>
      <w:tr w:rsidR="00F92F2D" w:rsidRPr="00F92F2D" w14:paraId="3F54BA5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69C782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BAA38C" w14:textId="77777777" w:rsidR="00F92F2D" w:rsidRPr="00F92F2D" w:rsidRDefault="00F92F2D" w:rsidP="00F92F2D">
            <w:pPr>
              <w:rPr>
                <w:bCs/>
                <w:color w:val="000000"/>
                <w:lang w:eastAsia="lv-LV"/>
              </w:rPr>
            </w:pPr>
            <w:r w:rsidRPr="00F92F2D">
              <w:t xml:space="preserve">Jūtīgā paliekošā pārsprieguma aizsardzība (59N vai 64)/ sensitive residual overvoltage protection (59N or 64) with definite time characteristic for </w:t>
            </w:r>
            <w:r w:rsidRPr="00F92F2D">
              <w:rPr>
                <w:shd w:val="clear" w:color="auto" w:fill="FFFFFF" w:themeFill="background1"/>
              </w:rPr>
              <w:t>earth</w:t>
            </w:r>
            <w:r w:rsidRPr="00F92F2D">
              <w:t xml:space="preserve"> fault supervision</w:t>
            </w:r>
          </w:p>
        </w:tc>
        <w:tc>
          <w:tcPr>
            <w:tcW w:w="0" w:type="auto"/>
            <w:tcBorders>
              <w:top w:val="single" w:sz="4" w:space="0" w:color="auto"/>
              <w:left w:val="nil"/>
              <w:bottom w:val="single" w:sz="4" w:space="0" w:color="auto"/>
              <w:right w:val="single" w:sz="4" w:space="0" w:color="auto"/>
            </w:tcBorders>
            <w:shd w:val="clear" w:color="auto" w:fill="auto"/>
            <w:vAlign w:val="center"/>
          </w:tcPr>
          <w:p w14:paraId="022105D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7EA6DC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829FF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3EF549" w14:textId="77777777" w:rsidR="00F92F2D" w:rsidRPr="00F92F2D" w:rsidRDefault="00F92F2D" w:rsidP="00F92F2D">
            <w:pPr>
              <w:rPr>
                <w:color w:val="000000"/>
                <w:lang w:eastAsia="lv-LV"/>
              </w:rPr>
            </w:pPr>
          </w:p>
        </w:tc>
      </w:tr>
      <w:tr w:rsidR="00F92F2D" w:rsidRPr="00F92F2D" w14:paraId="11BFEA69"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07DD77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F3EED" w14:textId="77777777" w:rsidR="00F92F2D" w:rsidRPr="00F92F2D" w:rsidRDefault="00F92F2D" w:rsidP="00F92F2D">
            <w:pPr>
              <w:rPr>
                <w:bCs/>
                <w:color w:val="000000"/>
                <w:lang w:eastAsia="lv-LV"/>
              </w:rPr>
            </w:pPr>
            <w:r w:rsidRPr="00F92F2D">
              <w:t>Magnētizējošās strāvas lēciena atpazīšanas funkcija</w:t>
            </w:r>
            <w:r w:rsidRPr="00F92F2D">
              <w:rPr>
                <w:bCs/>
                <w:color w:val="000000"/>
                <w:lang w:eastAsia="lv-LV"/>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51DDF65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B41600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E756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BB412C" w14:textId="77777777" w:rsidR="00F92F2D" w:rsidRPr="00F92F2D" w:rsidRDefault="00F92F2D" w:rsidP="00F92F2D">
            <w:pPr>
              <w:rPr>
                <w:color w:val="000000"/>
                <w:lang w:eastAsia="lv-LV"/>
              </w:rPr>
            </w:pPr>
          </w:p>
        </w:tc>
      </w:tr>
      <w:tr w:rsidR="00F92F2D" w:rsidRPr="00F92F2D" w14:paraId="48023916"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A90852E"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1F0AD" w14:textId="77777777" w:rsidR="00F92F2D" w:rsidRPr="00F92F2D" w:rsidRDefault="00F92F2D" w:rsidP="00F92F2D">
            <w:pPr>
              <w:rPr>
                <w:bCs/>
                <w:color w:val="000000"/>
                <w:lang w:eastAsia="lv-LV"/>
              </w:rPr>
            </w:pPr>
            <w:r w:rsidRPr="00F92F2D">
              <w:t xml:space="preserve">2 pakāpju nevirzīta zemesslēguma aizsardzība (50N, 51N)/ 2 stage non-directional </w:t>
            </w:r>
            <w:r w:rsidRPr="00F92F2D">
              <w:rPr>
                <w:shd w:val="clear" w:color="auto" w:fill="FFFFFF" w:themeFill="background1"/>
              </w:rPr>
              <w:t>earth</w:t>
            </w:r>
            <w:r w:rsidRPr="00F92F2D">
              <w:t xml:space="preserve"> fault protection (50N, 51N)</w:t>
            </w:r>
          </w:p>
        </w:tc>
        <w:tc>
          <w:tcPr>
            <w:tcW w:w="0" w:type="auto"/>
            <w:tcBorders>
              <w:top w:val="single" w:sz="4" w:space="0" w:color="auto"/>
              <w:left w:val="nil"/>
              <w:bottom w:val="single" w:sz="4" w:space="0" w:color="auto"/>
              <w:right w:val="single" w:sz="4" w:space="0" w:color="auto"/>
            </w:tcBorders>
            <w:shd w:val="clear" w:color="auto" w:fill="auto"/>
            <w:vAlign w:val="center"/>
          </w:tcPr>
          <w:p w14:paraId="138B1B2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A9E70A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539DD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A1FC9" w14:textId="77777777" w:rsidR="00F92F2D" w:rsidRPr="00F92F2D" w:rsidRDefault="00F92F2D" w:rsidP="00F92F2D">
            <w:pPr>
              <w:rPr>
                <w:color w:val="000000"/>
                <w:lang w:eastAsia="lv-LV"/>
              </w:rPr>
            </w:pPr>
          </w:p>
        </w:tc>
      </w:tr>
      <w:tr w:rsidR="00F92F2D" w:rsidRPr="00F92F2D" w14:paraId="4353FC4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854DD6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DAAA8" w14:textId="77777777" w:rsidR="00F92F2D" w:rsidRPr="00F92F2D" w:rsidRDefault="00F92F2D" w:rsidP="00F92F2D">
            <w:pPr>
              <w:rPr>
                <w:bCs/>
                <w:color w:val="000000"/>
                <w:lang w:eastAsia="lv-LV"/>
              </w:rPr>
            </w:pPr>
            <w:r w:rsidRPr="00F92F2D">
              <w:t>Ātra kopnes aizsardzība, izmantojot reversās savstarpējās bloķēšanas shēmu/ Fast busbar protection using reverse interlocking scheme</w:t>
            </w:r>
          </w:p>
        </w:tc>
        <w:tc>
          <w:tcPr>
            <w:tcW w:w="0" w:type="auto"/>
            <w:tcBorders>
              <w:top w:val="single" w:sz="4" w:space="0" w:color="auto"/>
              <w:left w:val="nil"/>
              <w:bottom w:val="single" w:sz="4" w:space="0" w:color="auto"/>
              <w:right w:val="single" w:sz="4" w:space="0" w:color="auto"/>
            </w:tcBorders>
            <w:shd w:val="clear" w:color="auto" w:fill="auto"/>
            <w:vAlign w:val="center"/>
          </w:tcPr>
          <w:p w14:paraId="2948AF6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47D90A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23442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F9DB04" w14:textId="77777777" w:rsidR="00F92F2D" w:rsidRPr="00F92F2D" w:rsidRDefault="00F92F2D" w:rsidP="00F92F2D">
            <w:pPr>
              <w:rPr>
                <w:color w:val="000000"/>
                <w:lang w:eastAsia="lv-LV"/>
              </w:rPr>
            </w:pPr>
          </w:p>
        </w:tc>
      </w:tr>
      <w:tr w:rsidR="00F92F2D" w:rsidRPr="00F92F2D" w14:paraId="002378B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802D34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6FA181" w14:textId="77777777" w:rsidR="00F92F2D" w:rsidRPr="00F92F2D" w:rsidRDefault="00F92F2D" w:rsidP="00F92F2D">
            <w:pPr>
              <w:rPr>
                <w:bCs/>
                <w:color w:val="000000"/>
                <w:lang w:eastAsia="lv-LV"/>
              </w:rPr>
            </w:pPr>
            <w:r w:rsidRPr="00F92F2D">
              <w:t>Jaudas slēdža bojājuma aizsardzība (50BF). Funkcijas bloķēšana, ja jaudas slēdzis ir atvienotā stāvoklī/ Circuit-breaker failure protection (50BF). Blocking of function when CB is in disconnected posi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893CED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730D6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D63FE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5F2536" w14:textId="77777777" w:rsidR="00F92F2D" w:rsidRPr="00F92F2D" w:rsidRDefault="00F92F2D" w:rsidP="00F92F2D">
            <w:pPr>
              <w:rPr>
                <w:color w:val="000000"/>
                <w:lang w:eastAsia="lv-LV"/>
              </w:rPr>
            </w:pPr>
          </w:p>
        </w:tc>
      </w:tr>
      <w:tr w:rsidR="00F92F2D" w:rsidRPr="00F92F2D" w14:paraId="4D8A810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BDAADC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91544" w14:textId="77777777" w:rsidR="00F92F2D" w:rsidRPr="00F92F2D" w:rsidRDefault="00F92F2D" w:rsidP="00F92F2D">
            <w:pPr>
              <w:rPr>
                <w:bCs/>
                <w:color w:val="000000"/>
                <w:lang w:eastAsia="lv-LV"/>
              </w:rPr>
            </w:pPr>
            <w:r w:rsidRPr="00F92F2D">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71C1AA7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DB686F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65118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5ECA7B" w14:textId="77777777" w:rsidR="00F92F2D" w:rsidRPr="00F92F2D" w:rsidRDefault="00F92F2D" w:rsidP="00F92F2D">
            <w:pPr>
              <w:rPr>
                <w:color w:val="000000"/>
                <w:lang w:eastAsia="lv-LV"/>
              </w:rPr>
            </w:pPr>
          </w:p>
        </w:tc>
      </w:tr>
      <w:tr w:rsidR="00F92F2D" w:rsidRPr="00F92F2D" w14:paraId="54B2687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5842FF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3236A8" w14:textId="77777777" w:rsidR="00F92F2D" w:rsidRPr="00F92F2D" w:rsidRDefault="00F92F2D" w:rsidP="00F92F2D">
            <w:r w:rsidRPr="00F92F2D">
              <w:t xml:space="preserve">Automātiskā atkārtotā ieslēgšana (79)/ </w:t>
            </w:r>
            <w:r w:rsidRPr="00F92F2D">
              <w:rPr>
                <w:bCs/>
                <w:color w:val="000000"/>
                <w:lang w:eastAsia="lv-LV"/>
              </w:rPr>
              <w:t>Automatic reclosing (79):</w:t>
            </w:r>
          </w:p>
          <w:p w14:paraId="6067AFE2" w14:textId="77777777" w:rsidR="00F92F2D" w:rsidRPr="00F92F2D" w:rsidRDefault="00F92F2D" w:rsidP="00F92F2D">
            <w:r w:rsidRPr="00F92F2D">
              <w:t xml:space="preserve">• ar 2 vai vairāk slēgšanās cikliem pēc pārstrāvas aizsardzības nostrādes (50, 51, 67)/ </w:t>
            </w:r>
            <w:r w:rsidRPr="00F92F2D">
              <w:rPr>
                <w:bCs/>
                <w:color w:val="000000"/>
                <w:lang w:eastAsia="lv-LV"/>
              </w:rPr>
              <w:t xml:space="preserve">with 2 or more shots after overcurrent protection </w:t>
            </w:r>
            <w:r w:rsidRPr="00F92F2D">
              <w:t>(50, 51, 67)</w:t>
            </w:r>
          </w:p>
          <w:p w14:paraId="04D35DAD" w14:textId="77777777" w:rsidR="00F92F2D" w:rsidRPr="00F92F2D" w:rsidRDefault="00F92F2D" w:rsidP="00F92F2D">
            <w:pPr>
              <w:rPr>
                <w:bCs/>
                <w:color w:val="000000"/>
                <w:lang w:eastAsia="lv-LV"/>
              </w:rPr>
            </w:pPr>
            <w:r w:rsidRPr="00F92F2D">
              <w:t xml:space="preserve">• ar vienu slēgšanās ciklu pēc zemesslēguma aizsardzības nostrādes </w:t>
            </w:r>
            <w:r w:rsidRPr="00F92F2D">
              <w:rPr>
                <w:bCs/>
                <w:color w:val="000000"/>
                <w:lang w:eastAsia="lv-LV"/>
              </w:rPr>
              <w:t>(67N(s))/ with one shot after earth fault protection (67N(s))</w:t>
            </w:r>
          </w:p>
        </w:tc>
        <w:tc>
          <w:tcPr>
            <w:tcW w:w="0" w:type="auto"/>
            <w:tcBorders>
              <w:top w:val="single" w:sz="4" w:space="0" w:color="auto"/>
              <w:left w:val="nil"/>
              <w:bottom w:val="single" w:sz="4" w:space="0" w:color="auto"/>
              <w:right w:val="single" w:sz="4" w:space="0" w:color="auto"/>
            </w:tcBorders>
            <w:shd w:val="clear" w:color="auto" w:fill="auto"/>
            <w:vAlign w:val="center"/>
          </w:tcPr>
          <w:p w14:paraId="3BBD70E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DA0B9C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034D0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BADC6D9" w14:textId="77777777" w:rsidR="00F92F2D" w:rsidRPr="00F92F2D" w:rsidRDefault="00F92F2D" w:rsidP="00F92F2D">
            <w:pPr>
              <w:rPr>
                <w:color w:val="000000"/>
                <w:lang w:eastAsia="lv-LV"/>
              </w:rPr>
            </w:pPr>
          </w:p>
        </w:tc>
      </w:tr>
      <w:tr w:rsidR="00F92F2D" w:rsidRPr="00F92F2D" w14:paraId="721AA67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B5EA45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2F119" w14:textId="77777777" w:rsidR="00F92F2D" w:rsidRPr="00F92F2D" w:rsidRDefault="00F92F2D" w:rsidP="00F92F2D">
            <w:pPr>
              <w:rPr>
                <w:bCs/>
                <w:color w:val="000000"/>
                <w:lang w:eastAsia="lv-LV"/>
              </w:rPr>
            </w:pPr>
            <w:r w:rsidRPr="00F92F2D">
              <w:t xml:space="preserve">Atslēgšanas ķēdes kontrole </w:t>
            </w:r>
            <w:r w:rsidRPr="00F92F2D">
              <w:rPr>
                <w:bCs/>
                <w:color w:val="000000"/>
                <w:lang w:eastAsia="lv-LV"/>
              </w:rPr>
              <w:t>(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2F7829F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EED96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17E54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C34429" w14:textId="77777777" w:rsidR="00F92F2D" w:rsidRPr="00F92F2D" w:rsidRDefault="00F92F2D" w:rsidP="00F92F2D">
            <w:pPr>
              <w:rPr>
                <w:color w:val="000000"/>
                <w:lang w:eastAsia="lv-LV"/>
              </w:rPr>
            </w:pPr>
          </w:p>
        </w:tc>
      </w:tr>
      <w:tr w:rsidR="00F92F2D" w:rsidRPr="00F92F2D" w14:paraId="5653E316"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3703D2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E7D891" w14:textId="77777777" w:rsidR="00F92F2D" w:rsidRPr="00F92F2D" w:rsidRDefault="00F92F2D" w:rsidP="00F92F2D">
            <w:pPr>
              <w:rPr>
                <w:bCs/>
                <w:color w:val="000000"/>
                <w:lang w:eastAsia="lv-LV"/>
              </w:rPr>
            </w:pPr>
            <w:r w:rsidRPr="00F92F2D">
              <w:t>Automātiskās atkārtotās ieslēgšanas funkcijas bloķēšana ieslēdzot jaudasslēdzi manuāli</w:t>
            </w:r>
            <w:r w:rsidRPr="00F92F2D">
              <w:rPr>
                <w:bCs/>
                <w:color w:val="000000"/>
                <w:lang w:eastAsia="lv-LV"/>
              </w:rPr>
              <w:t>/ blocking of auto reclosing from manual circuit breaker closing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06BF7C2"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90CB97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340D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4CB1F5" w14:textId="77777777" w:rsidR="00F92F2D" w:rsidRPr="00F92F2D" w:rsidRDefault="00F92F2D" w:rsidP="00F92F2D">
            <w:pPr>
              <w:rPr>
                <w:color w:val="000000"/>
                <w:lang w:eastAsia="lv-LV"/>
              </w:rPr>
            </w:pPr>
          </w:p>
        </w:tc>
      </w:tr>
      <w:tr w:rsidR="00F92F2D" w:rsidRPr="00F92F2D" w14:paraId="52C3E23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B3BB01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F27D0" w14:textId="77777777" w:rsidR="00F92F2D" w:rsidRPr="00F92F2D" w:rsidRDefault="00F92F2D" w:rsidP="00F92F2D">
            <w:pPr>
              <w:rPr>
                <w:bCs/>
                <w:color w:val="000000"/>
                <w:lang w:eastAsia="lv-LV"/>
              </w:rPr>
            </w:pPr>
            <w:r w:rsidRPr="00F92F2D">
              <w:t>Divas atsevišķas binārās ieejas jaudas slēdža IESLĒGT/ATSLĒGT komandām no 110 kV transformatora RAA/ Separate two binary by-pass inputs for commands to CB ON/OFF from 110 kV transformer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B073F16"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00C17D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FA8B4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BD571E" w14:textId="77777777" w:rsidR="00F92F2D" w:rsidRPr="00F92F2D" w:rsidRDefault="00F92F2D" w:rsidP="00F92F2D">
            <w:pPr>
              <w:rPr>
                <w:color w:val="000000"/>
                <w:lang w:eastAsia="lv-LV"/>
              </w:rPr>
            </w:pPr>
          </w:p>
        </w:tc>
      </w:tr>
      <w:tr w:rsidR="00F92F2D" w:rsidRPr="00F92F2D" w14:paraId="5DC03EDE"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C9C998" w14:textId="77777777" w:rsidR="00F92F2D" w:rsidRPr="00F92F2D" w:rsidRDefault="00F92F2D" w:rsidP="00F92F2D">
            <w:pPr>
              <w:rPr>
                <w:color w:val="000000"/>
                <w:lang w:eastAsia="lv-LV"/>
              </w:rPr>
            </w:pPr>
            <w:r w:rsidRPr="00F92F2D">
              <w:rPr>
                <w:b/>
                <w:bCs/>
                <w:color w:val="000000"/>
                <w:lang w:eastAsia="lv-LV"/>
              </w:rPr>
              <w:t>Aizejošo pievienojumu relejaizsardzība/ Outgoing feeders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7AAD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77256D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87A7AA8" w14:textId="77777777" w:rsidR="00F92F2D" w:rsidRPr="00F92F2D" w:rsidRDefault="00F92F2D" w:rsidP="00F92F2D">
            <w:pPr>
              <w:rPr>
                <w:color w:val="000000"/>
                <w:lang w:eastAsia="lv-LV"/>
              </w:rPr>
            </w:pPr>
          </w:p>
        </w:tc>
      </w:tr>
      <w:tr w:rsidR="00F92F2D" w:rsidRPr="00F92F2D" w14:paraId="4E64E46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338C190"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666EE8" w14:textId="77777777" w:rsidR="00F92F2D" w:rsidRPr="00F92F2D" w:rsidRDefault="00F92F2D" w:rsidP="00F92F2D">
            <w:pPr>
              <w:rPr>
                <w:bCs/>
                <w:color w:val="000000"/>
                <w:lang w:eastAsia="lv-LV"/>
              </w:rPr>
            </w:pPr>
            <w:r w:rsidRPr="00F92F2D">
              <w:rPr>
                <w:bCs/>
                <w:color w:val="000000"/>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2BB97999"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057AA8B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A74EE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8B706E" w14:textId="77777777" w:rsidR="00F92F2D" w:rsidRPr="00F92F2D" w:rsidRDefault="00F92F2D" w:rsidP="00F92F2D">
            <w:pPr>
              <w:rPr>
                <w:color w:val="000000"/>
                <w:lang w:eastAsia="lv-LV"/>
              </w:rPr>
            </w:pPr>
          </w:p>
        </w:tc>
      </w:tr>
      <w:tr w:rsidR="00F92F2D" w:rsidRPr="00F92F2D" w14:paraId="597B106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F9A54D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B4F899" w14:textId="77777777" w:rsidR="00F92F2D" w:rsidRPr="00F92F2D" w:rsidRDefault="00F92F2D" w:rsidP="00F92F2D">
            <w:pPr>
              <w:rPr>
                <w:bCs/>
                <w:color w:val="000000"/>
                <w:lang w:eastAsia="lv-LV"/>
              </w:rPr>
            </w:pPr>
            <w:r w:rsidRPr="00F92F2D">
              <w:rPr>
                <w:bCs/>
                <w:color w:val="000000"/>
                <w:lang w:eastAsia="lv-LV"/>
              </w:rPr>
              <w:t>3 pakāpju maksimālstrāvas aizsardzība (50, 51). Viena pakāpe strāvas aizsardzības pakāpes paātrinājuma funkcijai ar maināmu laika aizturi no 0 – 1 s</w:t>
            </w:r>
            <w:r w:rsidRPr="00F92F2D" w:rsidDel="0013278C">
              <w:rPr>
                <w:bCs/>
                <w:color w:val="000000"/>
                <w:lang w:eastAsia="lv-LV"/>
              </w:rPr>
              <w:t xml:space="preserve"> </w:t>
            </w:r>
            <w:r w:rsidRPr="00F92F2D">
              <w:rPr>
                <w:bCs/>
                <w:color w:val="000000"/>
                <w:lang w:eastAsia="lv-LV"/>
              </w:rPr>
              <w:t>/ 3 stage overcurrent protection (50, 51). One of stages for Switch On To Fault function with adjustable time delay 0 –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6FB1C62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20C4F7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524F9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C4443F" w14:textId="77777777" w:rsidR="00F92F2D" w:rsidRPr="00F92F2D" w:rsidRDefault="00F92F2D" w:rsidP="00F92F2D">
            <w:pPr>
              <w:rPr>
                <w:color w:val="000000"/>
                <w:lang w:eastAsia="lv-LV"/>
              </w:rPr>
            </w:pPr>
          </w:p>
        </w:tc>
      </w:tr>
      <w:tr w:rsidR="00F92F2D" w:rsidRPr="00F92F2D" w14:paraId="7F15E28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13158B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57D1C" w14:textId="77777777" w:rsidR="00F92F2D" w:rsidRPr="00F92F2D" w:rsidRDefault="00F92F2D" w:rsidP="00F92F2D">
            <w:pPr>
              <w:rPr>
                <w:bCs/>
                <w:color w:val="000000"/>
                <w:lang w:eastAsia="lv-LV"/>
              </w:rPr>
            </w:pPr>
            <w:r w:rsidRPr="00F92F2D">
              <w:rPr>
                <w:bCs/>
                <w:color w:val="000000"/>
                <w:lang w:eastAsia="lv-LV"/>
              </w:rPr>
              <w:t>2 pakāpju virzīta maksimālstrāvas aizsardzība (67), abas pakāpes ar automātiskās atkārtotās ieslēgšanas funkciju./ 2 stage directional overcurrent protection (67), both stages with autoreclos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23D7516"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AC1A5A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FC0D1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902CDC" w14:textId="77777777" w:rsidR="00F92F2D" w:rsidRPr="00F92F2D" w:rsidRDefault="00F92F2D" w:rsidP="00F92F2D">
            <w:pPr>
              <w:rPr>
                <w:color w:val="000000"/>
                <w:lang w:eastAsia="lv-LV"/>
              </w:rPr>
            </w:pPr>
          </w:p>
        </w:tc>
      </w:tr>
      <w:tr w:rsidR="00F92F2D" w:rsidRPr="00F92F2D" w14:paraId="4298FD5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9FBFB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9A5C4" w14:textId="77777777" w:rsidR="00F92F2D" w:rsidRPr="00F92F2D" w:rsidRDefault="00F92F2D" w:rsidP="00F92F2D">
            <w:pPr>
              <w:rPr>
                <w:bCs/>
                <w:color w:val="000000"/>
                <w:lang w:eastAsia="lv-LV"/>
              </w:rPr>
            </w:pPr>
            <w:r w:rsidRPr="00F92F2D">
              <w:rPr>
                <w:bCs/>
                <w:color w:val="000000"/>
                <w:lang w:eastAsia="lv-LV"/>
              </w:rPr>
              <w:t xml:space="preserve">Virzīta jūtīgā zemesslēguma aizsardzība (67N(s))/ Sensitive directional </w:t>
            </w:r>
            <w:r w:rsidRPr="00F92F2D">
              <w:rPr>
                <w:bCs/>
                <w:color w:val="000000"/>
                <w:shd w:val="clear" w:color="auto" w:fill="FFFFFF" w:themeFill="background1"/>
                <w:lang w:eastAsia="lv-LV"/>
              </w:rPr>
              <w:t>earth</w:t>
            </w:r>
            <w:r w:rsidRPr="00F92F2D">
              <w:rPr>
                <w:bCs/>
                <w:color w:val="000000"/>
                <w:lang w:eastAsia="lv-LV"/>
              </w:rPr>
              <w:t xml:space="preserve"> fault protection (67N(s)):</w:t>
            </w:r>
          </w:p>
          <w:p w14:paraId="27A94073" w14:textId="77777777" w:rsidR="00F92F2D" w:rsidRPr="00F92F2D" w:rsidRDefault="00F92F2D" w:rsidP="00F92F2D">
            <w:pPr>
              <w:rPr>
                <w:bCs/>
                <w:color w:val="000000"/>
                <w:lang w:eastAsia="lv-LV"/>
              </w:rPr>
            </w:pPr>
            <w:r w:rsidRPr="00F92F2D">
              <w:rPr>
                <w:bCs/>
                <w:color w:val="000000"/>
                <w:lang w:eastAsia="lv-LV"/>
              </w:rPr>
              <w:t>• ar jūtību ne mazāk kā 0,5 A no primārās strāvas/ with sensitivity not less than 0,5 A of primary current</w:t>
            </w:r>
          </w:p>
          <w:p w14:paraId="231A3300" w14:textId="77777777" w:rsidR="00F92F2D" w:rsidRPr="00F92F2D" w:rsidRDefault="00F92F2D" w:rsidP="00F92F2D">
            <w:pPr>
              <w:rPr>
                <w:bCs/>
                <w:color w:val="000000"/>
                <w:lang w:eastAsia="lv-LV"/>
              </w:rPr>
            </w:pPr>
            <w:r w:rsidRPr="00F92F2D">
              <w:rPr>
                <w:bCs/>
                <w:color w:val="000000"/>
                <w:lang w:eastAsia="lv-LV"/>
              </w:rPr>
              <w:t xml:space="preserve">• iestatāmas leņķu vērtības virzītās jūtīgās aizsardzības virziena mērījuma ķēdēm/ adjustable angle for the directional measurement circuit of directional </w:t>
            </w:r>
            <w:r w:rsidRPr="00F92F2D">
              <w:rPr>
                <w:bCs/>
                <w:color w:val="000000"/>
                <w:shd w:val="clear" w:color="auto" w:fill="FFFFFF" w:themeFill="background1"/>
                <w:lang w:eastAsia="lv-LV"/>
              </w:rPr>
              <w:t xml:space="preserve">earth </w:t>
            </w:r>
            <w:r w:rsidRPr="00F92F2D">
              <w:rPr>
                <w:bCs/>
                <w:color w:val="000000"/>
                <w:lang w:eastAsia="lv-LV"/>
              </w:rPr>
              <w:t>fault protection</w:t>
            </w:r>
          </w:p>
          <w:p w14:paraId="3F235BD2" w14:textId="77777777" w:rsidR="00F92F2D" w:rsidRPr="00F92F2D" w:rsidRDefault="00F92F2D" w:rsidP="00F92F2D">
            <w:pPr>
              <w:rPr>
                <w:bCs/>
                <w:color w:val="000000"/>
                <w:lang w:eastAsia="lv-LV"/>
              </w:rPr>
            </w:pPr>
            <w:r w:rsidRPr="00F92F2D">
              <w:rPr>
                <w:bCs/>
                <w:color w:val="000000"/>
                <w:lang w:eastAsia="lv-LV"/>
              </w:rPr>
              <w:t xml:space="preserve">• zemesslēguma aizsardzībai jāreaģē tikai uz nullsecības strāvas pamatharmoniku/ </w:t>
            </w:r>
            <w:r w:rsidRPr="00F92F2D">
              <w:rPr>
                <w:bCs/>
                <w:color w:val="000000"/>
                <w:shd w:val="clear" w:color="auto" w:fill="FFFFFF" w:themeFill="background1"/>
                <w:lang w:eastAsia="lv-LV"/>
              </w:rPr>
              <w:t>earth</w:t>
            </w:r>
            <w:r w:rsidRPr="00F92F2D">
              <w:rPr>
                <w:bCs/>
                <w:color w:val="000000"/>
                <w:lang w:eastAsia="lv-LV"/>
              </w:rPr>
              <w:t xml:space="preserve"> 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865271"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E159A0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C21A3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748180" w14:textId="77777777" w:rsidR="00F92F2D" w:rsidRPr="00F92F2D" w:rsidRDefault="00F92F2D" w:rsidP="00F92F2D">
            <w:pPr>
              <w:rPr>
                <w:color w:val="000000"/>
                <w:lang w:eastAsia="lv-LV"/>
              </w:rPr>
            </w:pPr>
          </w:p>
        </w:tc>
      </w:tr>
      <w:tr w:rsidR="00F92F2D" w:rsidRPr="00F92F2D" w14:paraId="61DD2C2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23AE2E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1F3632" w14:textId="77777777" w:rsidR="00F92F2D" w:rsidRPr="00F92F2D" w:rsidRDefault="00F92F2D" w:rsidP="00F92F2D">
            <w:pPr>
              <w:rPr>
                <w:bCs/>
                <w:color w:val="000000"/>
                <w:lang w:eastAsia="lv-LV"/>
              </w:rPr>
            </w:pPr>
            <w:r w:rsidRPr="00F92F2D">
              <w:rPr>
                <w:bCs/>
                <w:color w:val="000000"/>
                <w:lang w:eastAsia="lv-LV"/>
              </w:rPr>
              <w:t>Fāzes pilnās vadāmības zemesslēguma aizsardzība (21YN/67YN)/ Admittance based earth fault protection (21YN/67YN)</w:t>
            </w:r>
          </w:p>
        </w:tc>
        <w:tc>
          <w:tcPr>
            <w:tcW w:w="0" w:type="auto"/>
            <w:tcBorders>
              <w:top w:val="single" w:sz="4" w:space="0" w:color="auto"/>
              <w:left w:val="nil"/>
              <w:bottom w:val="single" w:sz="4" w:space="0" w:color="auto"/>
              <w:right w:val="single" w:sz="4" w:space="0" w:color="auto"/>
            </w:tcBorders>
            <w:shd w:val="clear" w:color="auto" w:fill="auto"/>
            <w:vAlign w:val="center"/>
          </w:tcPr>
          <w:p w14:paraId="506EEF3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ADAD8C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BC44E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AC4B99" w14:textId="77777777" w:rsidR="00F92F2D" w:rsidRPr="00F92F2D" w:rsidRDefault="00F92F2D" w:rsidP="00F92F2D">
            <w:pPr>
              <w:rPr>
                <w:color w:val="000000"/>
                <w:lang w:eastAsia="lv-LV"/>
              </w:rPr>
            </w:pPr>
          </w:p>
        </w:tc>
      </w:tr>
      <w:tr w:rsidR="00F92F2D" w:rsidRPr="00F92F2D" w14:paraId="673FE866"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CF4EDC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3AC6F" w14:textId="77777777" w:rsidR="00F92F2D" w:rsidRPr="00F92F2D" w:rsidRDefault="00F92F2D" w:rsidP="00F92F2D">
            <w:pPr>
              <w:rPr>
                <w:bCs/>
                <w:color w:val="000000"/>
                <w:lang w:eastAsia="lv-LV"/>
              </w:rPr>
            </w:pPr>
            <w:r w:rsidRPr="00F92F2D">
              <w:t>Minimālsprieguma aizsardzība (27)/ Undervoltage (27)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40B0BF2"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6D612C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9B9AF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9599F3" w14:textId="77777777" w:rsidR="00F92F2D" w:rsidRPr="00F92F2D" w:rsidRDefault="00F92F2D" w:rsidP="00F92F2D">
            <w:pPr>
              <w:rPr>
                <w:color w:val="000000"/>
                <w:lang w:eastAsia="lv-LV"/>
              </w:rPr>
            </w:pPr>
          </w:p>
        </w:tc>
      </w:tr>
      <w:tr w:rsidR="00F92F2D" w:rsidRPr="00F92F2D" w14:paraId="33AB0B2E"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9C38B31"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F8D1F" w14:textId="77777777" w:rsidR="00F92F2D" w:rsidRPr="00F92F2D" w:rsidRDefault="00F92F2D" w:rsidP="00F92F2D">
            <w:pPr>
              <w:rPr>
                <w:bCs/>
                <w:color w:val="000000"/>
                <w:lang w:eastAsia="lv-LV"/>
              </w:rPr>
            </w:pPr>
            <w:r w:rsidRPr="00F92F2D">
              <w:t>Pārsprieguma aizsardzība (59)/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3895D28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BB417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CB4EB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96BBAF" w14:textId="77777777" w:rsidR="00F92F2D" w:rsidRPr="00F92F2D" w:rsidRDefault="00F92F2D" w:rsidP="00F92F2D">
            <w:pPr>
              <w:rPr>
                <w:color w:val="000000"/>
                <w:lang w:eastAsia="lv-LV"/>
              </w:rPr>
            </w:pPr>
          </w:p>
        </w:tc>
      </w:tr>
      <w:tr w:rsidR="00F92F2D" w:rsidRPr="00F92F2D" w14:paraId="5D2C6E6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3D8BF0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6194E" w14:textId="77777777" w:rsidR="00F92F2D" w:rsidRPr="00F92F2D" w:rsidRDefault="00F92F2D" w:rsidP="00F92F2D">
            <w:pPr>
              <w:rPr>
                <w:bCs/>
                <w:color w:val="000000"/>
                <w:lang w:eastAsia="lv-LV"/>
              </w:rPr>
            </w:pPr>
            <w:r w:rsidRPr="00F92F2D">
              <w:t>2 pakāpju frekvences automātikas funkcija (81)/ 2 stage u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69A5BF6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6AC5B7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E7D0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50A090" w14:textId="77777777" w:rsidR="00F92F2D" w:rsidRPr="00F92F2D" w:rsidRDefault="00F92F2D" w:rsidP="00F92F2D">
            <w:pPr>
              <w:rPr>
                <w:color w:val="000000"/>
                <w:lang w:eastAsia="lv-LV"/>
              </w:rPr>
            </w:pPr>
          </w:p>
        </w:tc>
      </w:tr>
      <w:tr w:rsidR="00F92F2D" w:rsidRPr="00F92F2D" w14:paraId="2D45E240"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C9376AD"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03C92DB" w14:textId="77777777" w:rsidR="00F92F2D" w:rsidRPr="00F92F2D" w:rsidRDefault="00F92F2D" w:rsidP="00F92F2D">
            <w:pPr>
              <w:rPr>
                <w:color w:val="000000"/>
                <w:lang w:eastAsia="lv-LV"/>
              </w:rPr>
            </w:pPr>
            <w:r w:rsidRPr="00F92F2D">
              <w:t>Aizejošo pievienojumu aktīvās jaudas virzītā aizsardzība (32P)/ Directional active power protection (32P)</w:t>
            </w:r>
          </w:p>
        </w:tc>
        <w:tc>
          <w:tcPr>
            <w:tcW w:w="0" w:type="auto"/>
            <w:tcBorders>
              <w:top w:val="nil"/>
              <w:left w:val="nil"/>
              <w:bottom w:val="single" w:sz="4" w:space="0" w:color="auto"/>
              <w:right w:val="single" w:sz="4" w:space="0" w:color="auto"/>
            </w:tcBorders>
            <w:shd w:val="clear" w:color="auto" w:fill="auto"/>
            <w:vAlign w:val="center"/>
          </w:tcPr>
          <w:p w14:paraId="7EDAA46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4E1591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42362DA"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C943870" w14:textId="77777777" w:rsidR="00F92F2D" w:rsidRPr="00F92F2D" w:rsidRDefault="00F92F2D" w:rsidP="00F92F2D">
            <w:pPr>
              <w:rPr>
                <w:color w:val="000000"/>
                <w:lang w:eastAsia="lv-LV"/>
              </w:rPr>
            </w:pPr>
          </w:p>
        </w:tc>
      </w:tr>
      <w:tr w:rsidR="00F92F2D" w:rsidRPr="00F92F2D" w14:paraId="12475FC4"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6D05889D"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856E74C" w14:textId="77777777" w:rsidR="00F92F2D" w:rsidRPr="00F92F2D" w:rsidRDefault="00F92F2D" w:rsidP="00F92F2D">
            <w:r w:rsidRPr="00F92F2D">
              <w:t>Nullsecības aktīvas jaudas zemesslēguma aizsardzība (32N)/ Wattmetric earth fault protection (32N)</w:t>
            </w:r>
          </w:p>
        </w:tc>
        <w:tc>
          <w:tcPr>
            <w:tcW w:w="0" w:type="auto"/>
            <w:tcBorders>
              <w:top w:val="nil"/>
              <w:left w:val="nil"/>
              <w:bottom w:val="single" w:sz="4" w:space="0" w:color="auto"/>
              <w:right w:val="single" w:sz="4" w:space="0" w:color="auto"/>
            </w:tcBorders>
            <w:shd w:val="clear" w:color="auto" w:fill="auto"/>
            <w:vAlign w:val="center"/>
          </w:tcPr>
          <w:p w14:paraId="08F4169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14743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BBC431"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C624D96" w14:textId="77777777" w:rsidR="00F92F2D" w:rsidRPr="00F92F2D" w:rsidRDefault="00F92F2D" w:rsidP="00F92F2D">
            <w:pPr>
              <w:rPr>
                <w:color w:val="000000"/>
                <w:lang w:eastAsia="lv-LV"/>
              </w:rPr>
            </w:pPr>
          </w:p>
        </w:tc>
      </w:tr>
      <w:tr w:rsidR="00F92F2D" w:rsidRPr="00F92F2D" w14:paraId="3E4E8B7D"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731A7CF"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FFA696" w14:textId="77777777" w:rsidR="00F92F2D" w:rsidRPr="00F92F2D" w:rsidRDefault="00F92F2D" w:rsidP="00F92F2D">
            <w:pPr>
              <w:rPr>
                <w:color w:val="000000"/>
                <w:lang w:eastAsia="lv-LV"/>
              </w:rPr>
            </w:pPr>
            <w:r w:rsidRPr="00F92F2D">
              <w:t>Aizejošo pievienojumu frekvences izmaiņas ātruma funkcija (81R; ROCOF vai df/dt)/ Rate of change of frequency (81R; ROCOF or df/dt) function</w:t>
            </w:r>
          </w:p>
        </w:tc>
        <w:tc>
          <w:tcPr>
            <w:tcW w:w="0" w:type="auto"/>
            <w:tcBorders>
              <w:top w:val="nil"/>
              <w:left w:val="nil"/>
              <w:bottom w:val="single" w:sz="4" w:space="0" w:color="auto"/>
              <w:right w:val="single" w:sz="4" w:space="0" w:color="auto"/>
            </w:tcBorders>
            <w:shd w:val="clear" w:color="auto" w:fill="auto"/>
            <w:vAlign w:val="center"/>
          </w:tcPr>
          <w:p w14:paraId="38A6A20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BA2E911"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3D41B0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B1E8E86" w14:textId="77777777" w:rsidR="00F92F2D" w:rsidRPr="00F92F2D" w:rsidRDefault="00F92F2D" w:rsidP="00F92F2D">
            <w:pPr>
              <w:rPr>
                <w:color w:val="000000"/>
                <w:lang w:eastAsia="lv-LV"/>
              </w:rPr>
            </w:pPr>
          </w:p>
        </w:tc>
      </w:tr>
      <w:tr w:rsidR="00F92F2D" w:rsidRPr="00F92F2D" w14:paraId="0577E92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64A07F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204222" w14:textId="77777777" w:rsidR="00F92F2D" w:rsidRPr="00F92F2D" w:rsidRDefault="00F92F2D" w:rsidP="00F92F2D">
            <w:pPr>
              <w:rPr>
                <w:bCs/>
                <w:color w:val="000000"/>
                <w:lang w:eastAsia="lv-LV"/>
              </w:rPr>
            </w:pPr>
            <w:r w:rsidRPr="00F92F2D">
              <w:t>Atsevišķas frekvences kontroles un pārslodzes automātikas katram aizejošajam pievienojumam/ Separate frequency control and load relief automation in each outgoing feeder</w:t>
            </w:r>
          </w:p>
        </w:tc>
        <w:tc>
          <w:tcPr>
            <w:tcW w:w="0" w:type="auto"/>
            <w:tcBorders>
              <w:top w:val="single" w:sz="4" w:space="0" w:color="auto"/>
              <w:left w:val="nil"/>
              <w:bottom w:val="single" w:sz="4" w:space="0" w:color="auto"/>
              <w:right w:val="single" w:sz="4" w:space="0" w:color="auto"/>
            </w:tcBorders>
            <w:shd w:val="clear" w:color="auto" w:fill="auto"/>
            <w:vAlign w:val="center"/>
          </w:tcPr>
          <w:p w14:paraId="0D95DD0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94E3F9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EA9E6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CCD79A" w14:textId="77777777" w:rsidR="00F92F2D" w:rsidRPr="00F92F2D" w:rsidRDefault="00F92F2D" w:rsidP="00F92F2D">
            <w:pPr>
              <w:rPr>
                <w:color w:val="000000"/>
                <w:lang w:eastAsia="lv-LV"/>
              </w:rPr>
            </w:pPr>
          </w:p>
        </w:tc>
      </w:tr>
      <w:tr w:rsidR="00F92F2D" w:rsidRPr="00F92F2D" w14:paraId="2606E9A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438CF44"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449D4" w14:textId="77777777" w:rsidR="00F92F2D" w:rsidRPr="00F92F2D" w:rsidRDefault="00F92F2D" w:rsidP="00F92F2D">
            <w:pPr>
              <w:rPr>
                <w:bCs/>
                <w:color w:val="000000"/>
                <w:lang w:eastAsia="lv-LV"/>
              </w:rPr>
            </w:pPr>
            <w:r w:rsidRPr="00F92F2D">
              <w:t>Pre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24139F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B59543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01286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772658" w14:textId="77777777" w:rsidR="00F92F2D" w:rsidRPr="00F92F2D" w:rsidRDefault="00F92F2D" w:rsidP="00F92F2D">
            <w:pPr>
              <w:rPr>
                <w:color w:val="000000"/>
                <w:lang w:eastAsia="lv-LV"/>
              </w:rPr>
            </w:pPr>
          </w:p>
        </w:tc>
      </w:tr>
      <w:tr w:rsidR="00F92F2D" w:rsidRPr="00F92F2D" w14:paraId="43CD1A0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23E132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22340" w14:textId="77777777" w:rsidR="00F92F2D" w:rsidRPr="00F92F2D" w:rsidRDefault="00F92F2D" w:rsidP="00F92F2D">
            <w:r w:rsidRPr="00F92F2D">
              <w:t>Fāzes vada pārrāvuma aizsardzība (46PD)/ Phase discontinuity protection (46PD)</w:t>
            </w:r>
          </w:p>
        </w:tc>
        <w:tc>
          <w:tcPr>
            <w:tcW w:w="0" w:type="auto"/>
            <w:tcBorders>
              <w:top w:val="single" w:sz="4" w:space="0" w:color="auto"/>
              <w:left w:val="nil"/>
              <w:bottom w:val="single" w:sz="4" w:space="0" w:color="auto"/>
              <w:right w:val="single" w:sz="4" w:space="0" w:color="auto"/>
            </w:tcBorders>
            <w:shd w:val="clear" w:color="auto" w:fill="auto"/>
            <w:vAlign w:val="center"/>
          </w:tcPr>
          <w:p w14:paraId="7FBF24C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2F351B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92CEE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17F2DF" w14:textId="77777777" w:rsidR="00F92F2D" w:rsidRPr="00F92F2D" w:rsidRDefault="00F92F2D" w:rsidP="00F92F2D">
            <w:pPr>
              <w:rPr>
                <w:color w:val="000000"/>
                <w:lang w:eastAsia="lv-LV"/>
              </w:rPr>
            </w:pPr>
          </w:p>
        </w:tc>
      </w:tr>
      <w:tr w:rsidR="00F92F2D" w:rsidRPr="00F92F2D" w14:paraId="0F3482A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E6C16D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44A70" w14:textId="77777777" w:rsidR="00F92F2D" w:rsidRPr="00F92F2D" w:rsidRDefault="00F92F2D" w:rsidP="00F92F2D">
            <w:pPr>
              <w:rPr>
                <w:bCs/>
                <w:color w:val="000000"/>
                <w:lang w:eastAsia="lv-LV"/>
              </w:rPr>
            </w:pPr>
            <w:r w:rsidRPr="00F92F2D">
              <w:t>Magnētizējošās strāvas lēciena atpazīšanas funkcija</w:t>
            </w:r>
            <w:r w:rsidRPr="00F92F2D" w:rsidDel="00A50C32">
              <w:t xml:space="preserve"> </w:t>
            </w:r>
            <w:r w:rsidRPr="00F92F2D">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36985D7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E47641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D7C4D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7A71098" w14:textId="77777777" w:rsidR="00F92F2D" w:rsidRPr="00F92F2D" w:rsidRDefault="00F92F2D" w:rsidP="00F92F2D">
            <w:pPr>
              <w:rPr>
                <w:color w:val="000000"/>
                <w:lang w:eastAsia="lv-LV"/>
              </w:rPr>
            </w:pPr>
          </w:p>
        </w:tc>
      </w:tr>
      <w:tr w:rsidR="00F92F2D" w:rsidRPr="00F92F2D" w14:paraId="2687049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C859FB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D98F5" w14:textId="77777777" w:rsidR="00F92F2D" w:rsidRPr="00F92F2D" w:rsidRDefault="00F92F2D" w:rsidP="00F92F2D">
            <w:r w:rsidRPr="00F92F2D">
              <w:t xml:space="preserve">Automātiskā atkārtotā ieslēgšana (79)/ </w:t>
            </w:r>
            <w:r w:rsidRPr="00F92F2D">
              <w:rPr>
                <w:bCs/>
                <w:color w:val="000000"/>
                <w:lang w:eastAsia="lv-LV"/>
              </w:rPr>
              <w:t>Automatic reclosing (79):</w:t>
            </w:r>
          </w:p>
          <w:p w14:paraId="04F1C88C" w14:textId="77777777" w:rsidR="00F92F2D" w:rsidRPr="00F92F2D" w:rsidRDefault="00F92F2D" w:rsidP="00F92F2D">
            <w:r w:rsidRPr="00F92F2D">
              <w:t xml:space="preserve">• ar 2 vai vairāk slēgšanās cikliem pēc pārstrāvas aizsardzības nostrādes (50, 51, 67)/ </w:t>
            </w:r>
            <w:r w:rsidRPr="00F92F2D">
              <w:rPr>
                <w:bCs/>
                <w:color w:val="000000"/>
                <w:lang w:eastAsia="lv-LV"/>
              </w:rPr>
              <w:t xml:space="preserve">with 2 or more shots after overcurrent protection </w:t>
            </w:r>
            <w:r w:rsidRPr="00F92F2D">
              <w:t>(50, 51, 67)</w:t>
            </w:r>
          </w:p>
          <w:p w14:paraId="4AA758A8" w14:textId="77777777" w:rsidR="00F92F2D" w:rsidRPr="00F92F2D" w:rsidRDefault="00F92F2D" w:rsidP="00F92F2D">
            <w:pPr>
              <w:rPr>
                <w:bCs/>
                <w:color w:val="000000"/>
                <w:lang w:eastAsia="lv-LV"/>
              </w:rPr>
            </w:pPr>
            <w:r w:rsidRPr="00F92F2D">
              <w:t xml:space="preserve">• ar vienu slēgšanās ciklu pēc zemesslēguma aizsardzības nostrādes </w:t>
            </w:r>
            <w:r w:rsidRPr="00F92F2D">
              <w:rPr>
                <w:bCs/>
                <w:color w:val="000000"/>
                <w:lang w:eastAsia="lv-LV"/>
              </w:rPr>
              <w:t>(67N(s))/ with one shot after earth fault protection (67N(s))</w:t>
            </w:r>
          </w:p>
        </w:tc>
        <w:tc>
          <w:tcPr>
            <w:tcW w:w="0" w:type="auto"/>
            <w:tcBorders>
              <w:top w:val="single" w:sz="4" w:space="0" w:color="auto"/>
              <w:left w:val="nil"/>
              <w:bottom w:val="single" w:sz="4" w:space="0" w:color="auto"/>
              <w:right w:val="single" w:sz="4" w:space="0" w:color="auto"/>
            </w:tcBorders>
            <w:shd w:val="clear" w:color="auto" w:fill="auto"/>
            <w:vAlign w:val="center"/>
          </w:tcPr>
          <w:p w14:paraId="11010EE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0A5A70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04D191"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E8796C" w14:textId="77777777" w:rsidR="00F92F2D" w:rsidRPr="00F92F2D" w:rsidRDefault="00F92F2D" w:rsidP="00F92F2D">
            <w:pPr>
              <w:rPr>
                <w:color w:val="000000"/>
                <w:lang w:eastAsia="lv-LV"/>
              </w:rPr>
            </w:pPr>
          </w:p>
        </w:tc>
      </w:tr>
      <w:tr w:rsidR="00F92F2D" w:rsidRPr="00F92F2D" w14:paraId="1ECB7A0F"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4C8055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10D48" w14:textId="77777777" w:rsidR="00F92F2D" w:rsidRPr="00F92F2D" w:rsidRDefault="00F92F2D" w:rsidP="00F92F2D">
            <w:pPr>
              <w:rPr>
                <w:bCs/>
                <w:color w:val="000000"/>
                <w:lang w:eastAsia="lv-LV"/>
              </w:rPr>
            </w:pPr>
            <w:r w:rsidRPr="00F92F2D">
              <w:t>Jaudas slēdža bojājuma aizsardzība (50BF). Funkcijas bloķēšana, ja jaudas slēdzis ir atvienotā stāvoklī/ Circuit-breaker failure protection (50BF). Blocking of function when CB is in disconnected posi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9E74B9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4C925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5DD9B"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635548" w14:textId="77777777" w:rsidR="00F92F2D" w:rsidRPr="00F92F2D" w:rsidRDefault="00F92F2D" w:rsidP="00F92F2D">
            <w:pPr>
              <w:rPr>
                <w:color w:val="000000"/>
                <w:lang w:eastAsia="lv-LV"/>
              </w:rPr>
            </w:pPr>
          </w:p>
        </w:tc>
      </w:tr>
      <w:tr w:rsidR="00F92F2D" w:rsidRPr="00F92F2D" w14:paraId="3CDCFFE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7F164F30"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E8D80E" w14:textId="77777777" w:rsidR="00F92F2D" w:rsidRPr="00F92F2D" w:rsidRDefault="00F92F2D" w:rsidP="00F92F2D">
            <w:pPr>
              <w:rPr>
                <w:bCs/>
                <w:color w:val="000000"/>
                <w:lang w:eastAsia="lv-LV"/>
              </w:rPr>
            </w:pPr>
            <w:r w:rsidRPr="00F92F2D">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20B54F0E"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6A687E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B79AA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7B3EECD" w14:textId="77777777" w:rsidR="00F92F2D" w:rsidRPr="00F92F2D" w:rsidRDefault="00F92F2D" w:rsidP="00F92F2D">
            <w:pPr>
              <w:rPr>
                <w:color w:val="000000"/>
                <w:lang w:eastAsia="lv-LV"/>
              </w:rPr>
            </w:pPr>
          </w:p>
        </w:tc>
      </w:tr>
      <w:tr w:rsidR="00F92F2D" w:rsidRPr="00F92F2D" w14:paraId="2EC6E49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552C53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4CFEE" w14:textId="77777777" w:rsidR="00F92F2D" w:rsidRPr="00F92F2D" w:rsidRDefault="00F92F2D" w:rsidP="00F92F2D">
            <w:pPr>
              <w:rPr>
                <w:bCs/>
                <w:color w:val="000000"/>
                <w:lang w:eastAsia="lv-LV"/>
              </w:rPr>
            </w:pPr>
            <w:r w:rsidRPr="00F92F2D">
              <w:t>Automātiska pārslēgšanās uz strāvas aizsardzības pakāpes paātrinājuma loģiku, ieslēdzot jaudas slēdzi, strāvas pārslodzes aizsardzība paātrinās ar regulējamu atslēgšanas laika aizturi (0 – 1) s uz 1 s/ Automatic Switch On to Fault logic, at closing of CB the overcurrent protection stage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D89CE7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AC20EB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BA218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A5C6C2" w14:textId="77777777" w:rsidR="00F92F2D" w:rsidRPr="00F92F2D" w:rsidRDefault="00F92F2D" w:rsidP="00F92F2D">
            <w:pPr>
              <w:rPr>
                <w:color w:val="000000"/>
                <w:lang w:eastAsia="lv-LV"/>
              </w:rPr>
            </w:pPr>
          </w:p>
        </w:tc>
      </w:tr>
      <w:tr w:rsidR="00F92F2D" w:rsidRPr="00F92F2D" w14:paraId="5A829F84"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F3BF562"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416E7E" w14:textId="77777777" w:rsidR="00F92F2D" w:rsidRPr="00F92F2D" w:rsidRDefault="00F92F2D" w:rsidP="00F92F2D">
            <w:pPr>
              <w:rPr>
                <w:bCs/>
                <w:color w:val="000000"/>
                <w:lang w:eastAsia="lv-LV"/>
              </w:rPr>
            </w:pPr>
            <w:r w:rsidRPr="00F92F2D">
              <w:t>Automātiskās atkārtotās ieslēgšanas funkcijas bloķēšana ieslēdzot jaudasslēdzi manuāli</w:t>
            </w:r>
            <w:r w:rsidRPr="00F92F2D">
              <w:rPr>
                <w:bCs/>
                <w:color w:val="000000"/>
                <w:lang w:eastAsia="lv-LV"/>
              </w:rPr>
              <w:t>/ Blocking of automatic reclosing from manual circuit breaker closing oper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B38B2F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9366360"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8F5C2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CFFF51" w14:textId="77777777" w:rsidR="00F92F2D" w:rsidRPr="00F92F2D" w:rsidRDefault="00F92F2D" w:rsidP="00F92F2D">
            <w:pPr>
              <w:rPr>
                <w:color w:val="000000"/>
                <w:lang w:eastAsia="lv-LV"/>
              </w:rPr>
            </w:pPr>
          </w:p>
        </w:tc>
      </w:tr>
      <w:tr w:rsidR="00F92F2D" w:rsidRPr="00F92F2D" w14:paraId="34182E3C"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02E63A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2735B" w14:textId="77777777" w:rsidR="00F92F2D" w:rsidRPr="00F92F2D" w:rsidRDefault="00F92F2D" w:rsidP="00F92F2D">
            <w:pPr>
              <w:rPr>
                <w:bCs/>
                <w:color w:val="000000"/>
                <w:lang w:eastAsia="lv-LV"/>
              </w:rPr>
            </w:pPr>
            <w:r w:rsidRPr="00F92F2D">
              <w:t>Zemesslēguma strāvas aktīvās komponentes (Ins real) mērījuma padošana uz SCADA/ Resistive ground current (Ins real) measurement send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4F005AE6" w14:textId="77777777" w:rsidR="00F92F2D" w:rsidRPr="00F92F2D" w:rsidRDefault="00F92F2D" w:rsidP="00F92F2D">
            <w:pPr>
              <w:rPr>
                <w:color w:val="000000"/>
                <w:lang w:eastAsia="lv-LV"/>
              </w:rPr>
            </w:pPr>
            <w:r w:rsidRPr="00F92F2D">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BAC18A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3B66A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DD4120" w14:textId="77777777" w:rsidR="00F92F2D" w:rsidRPr="00F92F2D" w:rsidRDefault="00F92F2D" w:rsidP="00F92F2D">
            <w:pPr>
              <w:rPr>
                <w:color w:val="000000"/>
                <w:lang w:eastAsia="lv-LV"/>
              </w:rPr>
            </w:pPr>
          </w:p>
        </w:tc>
      </w:tr>
      <w:tr w:rsidR="00F92F2D" w:rsidRPr="00F92F2D" w14:paraId="70A8506E" w14:textId="77777777" w:rsidTr="00E56DEF">
        <w:trPr>
          <w:cantSplit/>
        </w:trPr>
        <w:tc>
          <w:tcPr>
            <w:tcW w:w="993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B283D3" w14:textId="77777777" w:rsidR="00F92F2D" w:rsidRPr="00F92F2D" w:rsidRDefault="00F92F2D" w:rsidP="00F92F2D">
            <w:pPr>
              <w:rPr>
                <w:color w:val="000000"/>
                <w:lang w:eastAsia="lv-LV"/>
              </w:rPr>
            </w:pPr>
            <w:r w:rsidRPr="00F92F2D">
              <w:rPr>
                <w:b/>
                <w:bCs/>
                <w:color w:val="000000"/>
                <w:lang w:eastAsia="lv-LV"/>
              </w:rPr>
              <w:t>Sekcijslēdža pievienojuma relejaizsardzība/ Section breaker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77E8D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2BE92E"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9D4D39" w14:textId="77777777" w:rsidR="00F92F2D" w:rsidRPr="00F92F2D" w:rsidRDefault="00F92F2D" w:rsidP="00F92F2D">
            <w:pPr>
              <w:rPr>
                <w:color w:val="000000"/>
                <w:lang w:eastAsia="lv-LV"/>
              </w:rPr>
            </w:pPr>
          </w:p>
        </w:tc>
      </w:tr>
      <w:tr w:rsidR="00F92F2D" w:rsidRPr="00F92F2D" w14:paraId="25938525"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4228C2B"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7F901" w14:textId="77777777" w:rsidR="00F92F2D" w:rsidRPr="00F92F2D" w:rsidRDefault="00F92F2D" w:rsidP="00F92F2D">
            <w:pPr>
              <w:rPr>
                <w:bCs/>
                <w:color w:val="000000"/>
                <w:lang w:eastAsia="lv-LV"/>
              </w:rPr>
            </w:pPr>
            <w:r w:rsidRPr="00F92F2D">
              <w:rPr>
                <w:bCs/>
                <w:color w:val="000000"/>
                <w:lang w:eastAsia="lv-LV"/>
              </w:rPr>
              <w:t>Releja pilnais tipa apzīmējums/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7BC87BB8" w14:textId="77777777" w:rsidR="00F92F2D" w:rsidRPr="00F92F2D" w:rsidRDefault="00F92F2D" w:rsidP="00F92F2D">
            <w:pPr>
              <w:rPr>
                <w:color w:val="000000"/>
                <w:lang w:eastAsia="lv-LV"/>
              </w:rPr>
            </w:pPr>
            <w:r w:rsidRPr="00F92F2D">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553F324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79F34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764722" w14:textId="77777777" w:rsidR="00F92F2D" w:rsidRPr="00F92F2D" w:rsidRDefault="00F92F2D" w:rsidP="00F92F2D">
            <w:pPr>
              <w:rPr>
                <w:color w:val="000000"/>
                <w:lang w:eastAsia="lv-LV"/>
              </w:rPr>
            </w:pPr>
          </w:p>
        </w:tc>
      </w:tr>
      <w:tr w:rsidR="00F92F2D" w:rsidRPr="00F92F2D" w14:paraId="26238EF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767B336"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2DF21" w14:textId="77777777" w:rsidR="00F92F2D" w:rsidRPr="00F92F2D" w:rsidRDefault="00F92F2D" w:rsidP="00F92F2D">
            <w:pPr>
              <w:rPr>
                <w:bCs/>
                <w:color w:val="000000"/>
                <w:lang w:eastAsia="lv-LV"/>
              </w:rPr>
            </w:pPr>
            <w:r w:rsidRPr="00F92F2D">
              <w:rPr>
                <w:bCs/>
                <w:color w:val="000000"/>
                <w:lang w:eastAsia="lv-LV"/>
              </w:rPr>
              <w:t>3 pakāpju maksimālstrāvas aizsardzība (50, 51); viena pakāpe ar minimālsprieguma palaidi pēc 20 kV katra starpfāžu sprieguma. Viena pakāpe bez minimālsprieguma palaides, viena pakāpe strāvas aizsardzības pakāpes paātrinājuma funkcijai ar maināmu laika aizturi 0-1 s/ 3 stage overcurrent protection (50, 51); one stage with undervoltage pick up from 20 kV side each phase–to–phase voltage. One stage without undervoltage start, one stage for Switch On to Fault  function with adjustable time delay 0 –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1646DDE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BB32B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394995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CBDE80" w14:textId="77777777" w:rsidR="00F92F2D" w:rsidRPr="00F92F2D" w:rsidRDefault="00F92F2D" w:rsidP="00F92F2D">
            <w:pPr>
              <w:rPr>
                <w:color w:val="000000"/>
                <w:lang w:eastAsia="lv-LV"/>
              </w:rPr>
            </w:pPr>
          </w:p>
        </w:tc>
      </w:tr>
      <w:tr w:rsidR="00F92F2D" w:rsidRPr="00F92F2D" w14:paraId="3D824CE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D2FA777"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3859FE" w14:textId="77777777" w:rsidR="00F92F2D" w:rsidRPr="00F92F2D" w:rsidRDefault="00F92F2D" w:rsidP="00F92F2D">
            <w:pPr>
              <w:rPr>
                <w:bCs/>
                <w:color w:val="000000"/>
                <w:lang w:eastAsia="lv-LV"/>
              </w:rPr>
            </w:pPr>
            <w:r w:rsidRPr="00F92F2D">
              <w:rPr>
                <w:bCs/>
                <w:color w:val="000000"/>
                <w:lang w:eastAsia="lv-LV"/>
              </w:rPr>
              <w:t xml:space="preserve">Minimālsprieguma (27) (trīs starpfāžu spriegumu mērījumi) aizsardzība ar 2 neatkarīgām pakāpēm un noteikta laika darbību: viena pakāpes strāvas pārslodzes aizsardzības nostrādei, otra pakāpe automātiskās rezerves ieslēgšanas (ARI) funkcijai. Minimālsprieguma aizsardzību bloķē, ja tiek atslēgts spriegummaiņa mazautomāts. Strāvas pārslodzes aizsardzība palaižas, ja samazinās vismaz viens starpfāžu spriegums, ARI funkcija tiek palaista, ja samazinās visi trīs starpfāžu spriegumi/ Undervoltage (27) (three phase–to–phase voltages measuring) protection with 2 independed stages and definite time operation only: one stage for start up of overcurrent protection, second stage for change over automation. The undervoltage protection shall be blocked if voltage transformer miniature circuit breaker (MCB) is tripped. Overcurrent protection is started if one of three phase-to-phase voltage decreases, change over is started if three of three phase-to-phase voltages decreases.  </w:t>
            </w:r>
          </w:p>
        </w:tc>
        <w:tc>
          <w:tcPr>
            <w:tcW w:w="0" w:type="auto"/>
            <w:tcBorders>
              <w:top w:val="single" w:sz="4" w:space="0" w:color="auto"/>
              <w:left w:val="nil"/>
              <w:bottom w:val="single" w:sz="4" w:space="0" w:color="auto"/>
              <w:right w:val="single" w:sz="4" w:space="0" w:color="auto"/>
            </w:tcBorders>
            <w:shd w:val="clear" w:color="auto" w:fill="auto"/>
            <w:vAlign w:val="center"/>
          </w:tcPr>
          <w:p w14:paraId="54E1565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3BA251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2EBDB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323E06" w14:textId="77777777" w:rsidR="00F92F2D" w:rsidRPr="00F92F2D" w:rsidRDefault="00F92F2D" w:rsidP="00F92F2D">
            <w:pPr>
              <w:rPr>
                <w:color w:val="000000"/>
                <w:lang w:eastAsia="lv-LV"/>
              </w:rPr>
            </w:pPr>
          </w:p>
        </w:tc>
      </w:tr>
      <w:tr w:rsidR="00F92F2D" w:rsidRPr="00F92F2D" w14:paraId="50A405A2"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ACD7397"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845BE" w14:textId="77777777" w:rsidR="00F92F2D" w:rsidRPr="00F92F2D" w:rsidRDefault="00F92F2D" w:rsidP="00F92F2D">
            <w:pPr>
              <w:rPr>
                <w:bCs/>
                <w:color w:val="000000"/>
                <w:lang w:eastAsia="lv-LV"/>
              </w:rPr>
            </w:pPr>
            <w:r w:rsidRPr="00F92F2D">
              <w:t xml:space="preserve">Pretsecības strāvas aizsardzība </w:t>
            </w:r>
            <w:r w:rsidRPr="00F92F2D">
              <w:rPr>
                <w:bCs/>
                <w:color w:val="000000"/>
                <w:lang w:eastAsia="lv-LV"/>
              </w:rPr>
              <w:t>(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1F85459"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EC8E1B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887F1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80DCD1" w14:textId="77777777" w:rsidR="00F92F2D" w:rsidRPr="00F92F2D" w:rsidRDefault="00F92F2D" w:rsidP="00F92F2D">
            <w:pPr>
              <w:rPr>
                <w:color w:val="000000"/>
                <w:lang w:eastAsia="lv-LV"/>
              </w:rPr>
            </w:pPr>
          </w:p>
        </w:tc>
      </w:tr>
      <w:tr w:rsidR="00F92F2D" w:rsidRPr="00F92F2D" w14:paraId="6BEA251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F78EB2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2D03A" w14:textId="77777777" w:rsidR="00F92F2D" w:rsidRPr="00F92F2D" w:rsidRDefault="00F92F2D" w:rsidP="00F92F2D">
            <w:pPr>
              <w:rPr>
                <w:bCs/>
                <w:color w:val="000000"/>
                <w:lang w:eastAsia="lv-LV"/>
              </w:rPr>
            </w:pPr>
            <w:r w:rsidRPr="00F92F2D">
              <w:t>Magnētizējošās strāvas lēciena atpazīšanas funkcija</w:t>
            </w:r>
            <w:r w:rsidRPr="00F92F2D" w:rsidDel="00A50C32">
              <w:t xml:space="preserve"> </w:t>
            </w:r>
            <w:r w:rsidRPr="00F92F2D">
              <w:rPr>
                <w:bCs/>
                <w:color w:val="000000"/>
                <w:lang w:eastAsia="lv-LV"/>
              </w:rPr>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445B015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24FFA6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146A61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5EF503" w14:textId="77777777" w:rsidR="00F92F2D" w:rsidRPr="00F92F2D" w:rsidRDefault="00F92F2D" w:rsidP="00F92F2D">
            <w:pPr>
              <w:rPr>
                <w:color w:val="000000"/>
                <w:lang w:eastAsia="lv-LV"/>
              </w:rPr>
            </w:pPr>
          </w:p>
        </w:tc>
      </w:tr>
      <w:tr w:rsidR="00F92F2D" w:rsidRPr="00F92F2D" w14:paraId="72A6E6C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09DE71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84098" w14:textId="77777777" w:rsidR="00F92F2D" w:rsidRPr="00F92F2D" w:rsidRDefault="00F92F2D" w:rsidP="00F92F2D">
            <w:pPr>
              <w:rPr>
                <w:bCs/>
                <w:color w:val="000000"/>
                <w:lang w:eastAsia="lv-LV"/>
              </w:rPr>
            </w:pPr>
            <w:r w:rsidRPr="00F92F2D">
              <w:t>Jaudas slēdža bojājuma aizsardzība (50BF). Funkcijas bloķēšana, ja jaudas slēdzis ir atvienotā stāvoklī/ Circuit-breaker failure protection (50BF). Blocking of function when CB is in disconnected posi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7B92C0C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7F9E5D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F40DD9"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C43160" w14:textId="77777777" w:rsidR="00F92F2D" w:rsidRPr="00F92F2D" w:rsidRDefault="00F92F2D" w:rsidP="00F92F2D">
            <w:pPr>
              <w:rPr>
                <w:color w:val="000000"/>
                <w:lang w:eastAsia="lv-LV"/>
              </w:rPr>
            </w:pPr>
          </w:p>
        </w:tc>
      </w:tr>
      <w:tr w:rsidR="00F92F2D" w:rsidRPr="00F92F2D" w14:paraId="559AAC53"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7F0FF6C"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838782" w14:textId="77777777" w:rsidR="00F92F2D" w:rsidRPr="00F92F2D" w:rsidRDefault="00F92F2D" w:rsidP="00F92F2D">
            <w:pPr>
              <w:rPr>
                <w:bCs/>
                <w:color w:val="000000"/>
                <w:lang w:eastAsia="lv-LV"/>
              </w:rPr>
            </w:pPr>
            <w:r w:rsidRPr="00F92F2D">
              <w:t>Automātiska pārslēgšanās uz paātrinājuma loģiku, ieslēdzot jaudas slēdzi, strāvas pārslodzes aizsardzība paātrinās ar regulējamu atslēgšanas laika aizturi (0 – 1) s uz 1 s/ Automatic switch on to f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27F265B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933D42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5E8D0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54E323" w14:textId="77777777" w:rsidR="00F92F2D" w:rsidRPr="00F92F2D" w:rsidRDefault="00F92F2D" w:rsidP="00F92F2D">
            <w:pPr>
              <w:rPr>
                <w:color w:val="000000"/>
                <w:lang w:eastAsia="lv-LV"/>
              </w:rPr>
            </w:pPr>
          </w:p>
        </w:tc>
      </w:tr>
      <w:tr w:rsidR="00F92F2D" w:rsidRPr="00F92F2D" w14:paraId="2E6E288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29D1DA99"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BEF61" w14:textId="77777777" w:rsidR="00F92F2D" w:rsidRPr="00F92F2D" w:rsidRDefault="00F92F2D" w:rsidP="00F92F2D">
            <w:pPr>
              <w:rPr>
                <w:bCs/>
                <w:color w:val="000000"/>
                <w:lang w:eastAsia="lv-LV"/>
              </w:rPr>
            </w:pPr>
            <w:r w:rsidRPr="00F92F2D">
              <w:t xml:space="preserve">Atslēgšanas ķēdes kontrole </w:t>
            </w:r>
            <w:r w:rsidRPr="00F92F2D">
              <w:rPr>
                <w:bCs/>
                <w:color w:val="000000"/>
                <w:lang w:eastAsia="lv-LV"/>
              </w:rPr>
              <w:t>(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2EDB473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D48B15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C77F8A"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874A86C" w14:textId="77777777" w:rsidR="00F92F2D" w:rsidRPr="00F92F2D" w:rsidRDefault="00F92F2D" w:rsidP="00F92F2D">
            <w:pPr>
              <w:rPr>
                <w:color w:val="000000"/>
                <w:lang w:eastAsia="lv-LV"/>
              </w:rPr>
            </w:pPr>
          </w:p>
        </w:tc>
      </w:tr>
      <w:tr w:rsidR="00F92F2D" w:rsidRPr="00F92F2D" w14:paraId="7E332E18"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53158F18"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F7391" w14:textId="77777777" w:rsidR="00F92F2D" w:rsidRPr="00F92F2D" w:rsidRDefault="00F92F2D" w:rsidP="00F92F2D">
            <w:pPr>
              <w:rPr>
                <w:bCs/>
                <w:color w:val="000000"/>
                <w:lang w:eastAsia="lv-LV"/>
              </w:rPr>
            </w:pPr>
            <w:r w:rsidRPr="00F92F2D">
              <w:t>Viena atsevišķa binārā ieeja IESLĒGT komandai jaudas slēdzim no ARI funkcijas/ Separate one binary by-pass input for command to CB ON from change-over autom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AA17870"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F9636C7"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C0652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F67D57" w14:textId="77777777" w:rsidR="00F92F2D" w:rsidRPr="00F92F2D" w:rsidRDefault="00F92F2D" w:rsidP="00F92F2D">
            <w:pPr>
              <w:rPr>
                <w:color w:val="000000"/>
                <w:lang w:eastAsia="lv-LV"/>
              </w:rPr>
            </w:pPr>
          </w:p>
        </w:tc>
      </w:tr>
      <w:tr w:rsidR="00F92F2D" w:rsidRPr="00F92F2D" w14:paraId="3FFDE9A4"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auto"/>
            <w:vAlign w:val="center"/>
          </w:tcPr>
          <w:p w14:paraId="0C7C5777" w14:textId="77777777" w:rsidR="00F92F2D" w:rsidRPr="00F92F2D" w:rsidRDefault="00F92F2D" w:rsidP="00F92F2D">
            <w:pPr>
              <w:rPr>
                <w:color w:val="000000"/>
                <w:lang w:eastAsia="lv-LV"/>
              </w:rPr>
            </w:pPr>
            <w:r w:rsidRPr="00F92F2D">
              <w:rPr>
                <w:b/>
                <w:color w:val="000000"/>
                <w:lang w:eastAsia="lv-LV"/>
              </w:rPr>
              <w:t>Aizejošo pievienojumu automātiskās atslodzes pēc frekvences funkcija (AAF)/ Frequency control and load relief automation outgoing feeders:</w:t>
            </w:r>
          </w:p>
        </w:tc>
        <w:tc>
          <w:tcPr>
            <w:tcW w:w="0" w:type="auto"/>
            <w:tcBorders>
              <w:top w:val="nil"/>
              <w:left w:val="nil"/>
              <w:bottom w:val="single" w:sz="4" w:space="0" w:color="auto"/>
              <w:right w:val="single" w:sz="4" w:space="0" w:color="auto"/>
            </w:tcBorders>
            <w:shd w:val="clear" w:color="auto" w:fill="auto"/>
            <w:vAlign w:val="center"/>
          </w:tcPr>
          <w:p w14:paraId="193436BE"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24C79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5094737" w14:textId="77777777" w:rsidR="00F92F2D" w:rsidRPr="00F92F2D" w:rsidRDefault="00F92F2D" w:rsidP="00F92F2D">
            <w:pPr>
              <w:rPr>
                <w:color w:val="000000"/>
                <w:lang w:eastAsia="lv-LV"/>
              </w:rPr>
            </w:pPr>
          </w:p>
        </w:tc>
      </w:tr>
      <w:tr w:rsidR="00F92F2D" w:rsidRPr="00F92F2D" w14:paraId="46377E0E"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AF90F33"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FC8CA1B" w14:textId="77777777" w:rsidR="00F92F2D" w:rsidRPr="00F92F2D" w:rsidRDefault="00F92F2D" w:rsidP="00F92F2D">
            <w:pPr>
              <w:rPr>
                <w:color w:val="000000"/>
                <w:lang w:eastAsia="lv-LV"/>
              </w:rPr>
            </w:pPr>
            <w:r w:rsidRPr="00F92F2D">
              <w:t>2 pakāpju frekvences automātikas funkcija (81)/ 2 stage under/over frequency protection (81)</w:t>
            </w:r>
          </w:p>
        </w:tc>
        <w:tc>
          <w:tcPr>
            <w:tcW w:w="0" w:type="auto"/>
            <w:tcBorders>
              <w:top w:val="nil"/>
              <w:left w:val="nil"/>
              <w:bottom w:val="single" w:sz="4" w:space="0" w:color="auto"/>
              <w:right w:val="single" w:sz="4" w:space="0" w:color="auto"/>
            </w:tcBorders>
            <w:shd w:val="clear" w:color="auto" w:fill="auto"/>
            <w:vAlign w:val="center"/>
          </w:tcPr>
          <w:p w14:paraId="24FE389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7CDB6F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F1383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6055915" w14:textId="77777777" w:rsidR="00F92F2D" w:rsidRPr="00F92F2D" w:rsidRDefault="00F92F2D" w:rsidP="00F92F2D">
            <w:pPr>
              <w:rPr>
                <w:color w:val="000000"/>
                <w:lang w:eastAsia="lv-LV"/>
              </w:rPr>
            </w:pPr>
          </w:p>
        </w:tc>
      </w:tr>
      <w:tr w:rsidR="00F92F2D" w:rsidRPr="00F92F2D" w14:paraId="54B087E1"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9EBA9A3"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0D7C827" w14:textId="77777777" w:rsidR="00F92F2D" w:rsidRPr="00F92F2D" w:rsidRDefault="00F92F2D" w:rsidP="00F92F2D">
            <w:pPr>
              <w:rPr>
                <w:color w:val="000000"/>
                <w:lang w:eastAsia="lv-LV"/>
              </w:rPr>
            </w:pPr>
            <w:r w:rsidRPr="00F92F2D">
              <w:t>Frekvenču kontrole no kopņu sekcijas spriegummaiņa/ Frequency check from busbar section voltage transformer</w:t>
            </w:r>
          </w:p>
        </w:tc>
        <w:tc>
          <w:tcPr>
            <w:tcW w:w="0" w:type="auto"/>
            <w:tcBorders>
              <w:top w:val="nil"/>
              <w:left w:val="nil"/>
              <w:bottom w:val="single" w:sz="4" w:space="0" w:color="auto"/>
              <w:right w:val="single" w:sz="4" w:space="0" w:color="auto"/>
            </w:tcBorders>
            <w:shd w:val="clear" w:color="auto" w:fill="auto"/>
            <w:vAlign w:val="center"/>
          </w:tcPr>
          <w:p w14:paraId="31265643"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6C816DE"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52203E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4FCE380" w14:textId="77777777" w:rsidR="00F92F2D" w:rsidRPr="00F92F2D" w:rsidRDefault="00F92F2D" w:rsidP="00F92F2D">
            <w:pPr>
              <w:rPr>
                <w:color w:val="000000"/>
                <w:lang w:eastAsia="lv-LV"/>
              </w:rPr>
            </w:pPr>
          </w:p>
        </w:tc>
      </w:tr>
      <w:tr w:rsidR="00F92F2D" w:rsidRPr="00F92F2D" w14:paraId="51CFD9EC"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1359AF8A"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2AFEAB7" w14:textId="77777777" w:rsidR="00F92F2D" w:rsidRPr="00F92F2D" w:rsidRDefault="00F92F2D" w:rsidP="00F92F2D">
            <w:pPr>
              <w:rPr>
                <w:color w:val="000000"/>
                <w:lang w:eastAsia="lv-LV"/>
              </w:rPr>
            </w:pPr>
            <w:r w:rsidRPr="00F92F2D">
              <w:t>Ar iespēju IESLĒGT/ATSLĒGT automātiku katram pievienojumam/ With possibility to switch ON/OFF automation for each feeder</w:t>
            </w:r>
          </w:p>
        </w:tc>
        <w:tc>
          <w:tcPr>
            <w:tcW w:w="0" w:type="auto"/>
            <w:tcBorders>
              <w:top w:val="nil"/>
              <w:left w:val="nil"/>
              <w:bottom w:val="single" w:sz="4" w:space="0" w:color="auto"/>
              <w:right w:val="single" w:sz="4" w:space="0" w:color="auto"/>
            </w:tcBorders>
            <w:shd w:val="clear" w:color="auto" w:fill="auto"/>
            <w:vAlign w:val="center"/>
          </w:tcPr>
          <w:p w14:paraId="61CC676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9A82DF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3F747A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0838D49" w14:textId="77777777" w:rsidR="00F92F2D" w:rsidRPr="00F92F2D" w:rsidRDefault="00F92F2D" w:rsidP="00F92F2D">
            <w:pPr>
              <w:rPr>
                <w:color w:val="000000"/>
                <w:lang w:eastAsia="lv-LV"/>
              </w:rPr>
            </w:pPr>
          </w:p>
        </w:tc>
      </w:tr>
      <w:tr w:rsidR="00F92F2D" w:rsidRPr="00F92F2D" w14:paraId="4B5109E7"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DE8199D"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C2B6A09" w14:textId="77777777" w:rsidR="00F92F2D" w:rsidRPr="00F92F2D" w:rsidRDefault="00F92F2D" w:rsidP="00F92F2D">
            <w:pPr>
              <w:rPr>
                <w:color w:val="000000"/>
                <w:lang w:eastAsia="lv-LV"/>
              </w:rPr>
            </w:pPr>
            <w:r w:rsidRPr="00F92F2D">
              <w:t>Ar iespēju operatīvam personālam IESLĒGT/ATSLĒGT AAF funkciju gan lokāli, gan attālināti/ With possibility to switch ON/OFF frequency control and load relief automation by operating personnel locally and remotely</w:t>
            </w:r>
          </w:p>
        </w:tc>
        <w:tc>
          <w:tcPr>
            <w:tcW w:w="0" w:type="auto"/>
            <w:tcBorders>
              <w:top w:val="nil"/>
              <w:left w:val="nil"/>
              <w:bottom w:val="single" w:sz="4" w:space="0" w:color="auto"/>
              <w:right w:val="single" w:sz="4" w:space="0" w:color="auto"/>
            </w:tcBorders>
            <w:shd w:val="clear" w:color="auto" w:fill="auto"/>
            <w:vAlign w:val="center"/>
          </w:tcPr>
          <w:p w14:paraId="688FB87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CA51F06"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5A408F1"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0F7BE6C" w14:textId="77777777" w:rsidR="00F92F2D" w:rsidRPr="00F92F2D" w:rsidRDefault="00F92F2D" w:rsidP="00F92F2D">
            <w:pPr>
              <w:rPr>
                <w:color w:val="000000"/>
                <w:lang w:eastAsia="lv-LV"/>
              </w:rPr>
            </w:pPr>
          </w:p>
        </w:tc>
      </w:tr>
      <w:tr w:rsidR="00F92F2D" w:rsidRPr="00F92F2D" w14:paraId="6483AB45"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7EF5C67F"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5CCDF56" w14:textId="77777777" w:rsidR="00F92F2D" w:rsidRPr="00F92F2D" w:rsidRDefault="00F92F2D" w:rsidP="00F92F2D">
            <w:pPr>
              <w:rPr>
                <w:color w:val="000000"/>
                <w:lang w:eastAsia="lv-LV"/>
              </w:rPr>
            </w:pPr>
            <w:r w:rsidRPr="00F92F2D">
              <w:t>Aktīvās jaudas virzītā aizsardzība (32P)/ Directional active power protection (32P)</w:t>
            </w:r>
          </w:p>
        </w:tc>
        <w:tc>
          <w:tcPr>
            <w:tcW w:w="0" w:type="auto"/>
            <w:tcBorders>
              <w:top w:val="nil"/>
              <w:left w:val="nil"/>
              <w:bottom w:val="single" w:sz="4" w:space="0" w:color="auto"/>
              <w:right w:val="single" w:sz="4" w:space="0" w:color="auto"/>
            </w:tcBorders>
            <w:shd w:val="clear" w:color="auto" w:fill="auto"/>
            <w:vAlign w:val="center"/>
          </w:tcPr>
          <w:p w14:paraId="0FA0C0FC"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51835C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CD2D50D"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442672" w14:textId="77777777" w:rsidR="00F92F2D" w:rsidRPr="00F92F2D" w:rsidRDefault="00F92F2D" w:rsidP="00F92F2D">
            <w:pPr>
              <w:rPr>
                <w:color w:val="000000"/>
                <w:lang w:eastAsia="lv-LV"/>
              </w:rPr>
            </w:pPr>
          </w:p>
        </w:tc>
      </w:tr>
      <w:tr w:rsidR="00F92F2D" w:rsidRPr="00F92F2D" w14:paraId="6AF3A544"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A4E5753"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A78DC27" w14:textId="77777777" w:rsidR="00F92F2D" w:rsidRPr="00F92F2D" w:rsidRDefault="00F92F2D" w:rsidP="00F92F2D">
            <w:pPr>
              <w:rPr>
                <w:color w:val="000000"/>
                <w:lang w:eastAsia="lv-LV"/>
              </w:rPr>
            </w:pPr>
            <w:r w:rsidRPr="00F92F2D">
              <w:t>Aizejošo pievienojumu frekvences izmaiņas ātruma funkcija (81R; ROCOF vai df/dt)/ Rate of change of frequency (81R; ROCOF or df/dt) function</w:t>
            </w:r>
          </w:p>
        </w:tc>
        <w:tc>
          <w:tcPr>
            <w:tcW w:w="0" w:type="auto"/>
            <w:tcBorders>
              <w:top w:val="nil"/>
              <w:left w:val="nil"/>
              <w:bottom w:val="single" w:sz="4" w:space="0" w:color="auto"/>
              <w:right w:val="single" w:sz="4" w:space="0" w:color="auto"/>
            </w:tcBorders>
            <w:shd w:val="clear" w:color="auto" w:fill="auto"/>
            <w:vAlign w:val="center"/>
          </w:tcPr>
          <w:p w14:paraId="29A2853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ADD0F3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D9D2CA2"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C62E86" w14:textId="77777777" w:rsidR="00F92F2D" w:rsidRPr="00F92F2D" w:rsidRDefault="00F92F2D" w:rsidP="00F92F2D">
            <w:pPr>
              <w:rPr>
                <w:color w:val="000000"/>
                <w:lang w:eastAsia="lv-LV"/>
              </w:rPr>
            </w:pPr>
          </w:p>
        </w:tc>
      </w:tr>
      <w:tr w:rsidR="00F92F2D" w:rsidRPr="00F92F2D" w14:paraId="39218D33"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auto"/>
            <w:vAlign w:val="center"/>
          </w:tcPr>
          <w:p w14:paraId="201812B2" w14:textId="77777777" w:rsidR="00F92F2D" w:rsidRPr="00F92F2D" w:rsidRDefault="00F92F2D" w:rsidP="00F92F2D">
            <w:pPr>
              <w:rPr>
                <w:color w:val="000000"/>
                <w:lang w:eastAsia="lv-LV"/>
              </w:rPr>
            </w:pPr>
            <w:r w:rsidRPr="00F92F2D">
              <w:rPr>
                <w:b/>
                <w:color w:val="000000"/>
                <w:lang w:eastAsia="lv-LV"/>
              </w:rPr>
              <w:t>Aizejošo pievienojumu automātiskā atslodze pēc sprieguma (AASP)/ Automatic voltage load shedding for outgoing feeders:</w:t>
            </w:r>
          </w:p>
        </w:tc>
        <w:tc>
          <w:tcPr>
            <w:tcW w:w="0" w:type="auto"/>
            <w:tcBorders>
              <w:top w:val="nil"/>
              <w:left w:val="nil"/>
              <w:bottom w:val="single" w:sz="4" w:space="0" w:color="auto"/>
              <w:right w:val="single" w:sz="4" w:space="0" w:color="auto"/>
            </w:tcBorders>
            <w:shd w:val="clear" w:color="auto" w:fill="auto"/>
            <w:vAlign w:val="center"/>
          </w:tcPr>
          <w:p w14:paraId="56920D3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C117C3A"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5D78BF9" w14:textId="77777777" w:rsidR="00F92F2D" w:rsidRPr="00F92F2D" w:rsidRDefault="00F92F2D" w:rsidP="00F92F2D">
            <w:pPr>
              <w:rPr>
                <w:color w:val="000000"/>
                <w:lang w:eastAsia="lv-LV"/>
              </w:rPr>
            </w:pPr>
          </w:p>
        </w:tc>
      </w:tr>
      <w:tr w:rsidR="00F92F2D" w:rsidRPr="00F92F2D" w14:paraId="4AFB367A"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732AAC7"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DCE788C" w14:textId="77777777" w:rsidR="00F92F2D" w:rsidRPr="00F92F2D" w:rsidRDefault="00F92F2D" w:rsidP="00F92F2D">
            <w:pPr>
              <w:rPr>
                <w:color w:val="000000"/>
                <w:lang w:eastAsia="lv-LV"/>
              </w:rPr>
            </w:pPr>
            <w:r w:rsidRPr="00F92F2D">
              <w:t>Ja visi trīs starpfāžu spriegumi nokrīt līdz (0,5 –0,95) U nominālajai vērtībai, kopnes sekcijas aizejošie pievienojumi tiek atslēgti ar laika aizturi (0 – 20) s, četros neatkarīgos laika posmos/ If three of  three phase-to-phase voltages drops to (0,5 –0,95) U nominal value outgoing feeders of busbar section shall be tripped with time delay (0 – 20) s, with four independent time stages</w:t>
            </w:r>
          </w:p>
        </w:tc>
        <w:tc>
          <w:tcPr>
            <w:tcW w:w="0" w:type="auto"/>
            <w:tcBorders>
              <w:top w:val="nil"/>
              <w:left w:val="nil"/>
              <w:bottom w:val="single" w:sz="4" w:space="0" w:color="auto"/>
              <w:right w:val="single" w:sz="4" w:space="0" w:color="auto"/>
            </w:tcBorders>
            <w:shd w:val="clear" w:color="auto" w:fill="auto"/>
            <w:vAlign w:val="center"/>
          </w:tcPr>
          <w:p w14:paraId="04F36E0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9D19E6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9B57E73"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2C0D6BF" w14:textId="77777777" w:rsidR="00F92F2D" w:rsidRPr="00F92F2D" w:rsidRDefault="00F92F2D" w:rsidP="00F92F2D">
            <w:pPr>
              <w:rPr>
                <w:color w:val="000000"/>
                <w:lang w:eastAsia="lv-LV"/>
              </w:rPr>
            </w:pPr>
          </w:p>
        </w:tc>
      </w:tr>
      <w:tr w:rsidR="00F92F2D" w:rsidRPr="00F92F2D" w14:paraId="7EF9D9EE"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265BF0A"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45E9882" w14:textId="77777777" w:rsidR="00F92F2D" w:rsidRPr="00F92F2D" w:rsidRDefault="00F92F2D" w:rsidP="00F92F2D">
            <w:pPr>
              <w:rPr>
                <w:color w:val="000000"/>
                <w:lang w:eastAsia="lv-LV"/>
              </w:rPr>
            </w:pPr>
            <w:r w:rsidRPr="00F92F2D">
              <w:t>Kad spriegumi atjaunojas līdz (0,8-1,1) U nominālajai vērtībai, visi iepriekš atslēgtie pievienojumi ir JĀIESLĒDZ ar laika aizturi (0 –60) s, četros neatkarīgos laika posmos/ When voltages restore to (0,8-1,1) U nominal value all before  tripped feeders should be switched ON with time delay (0 –60) s, with four independent time stages</w:t>
            </w:r>
          </w:p>
        </w:tc>
        <w:tc>
          <w:tcPr>
            <w:tcW w:w="0" w:type="auto"/>
            <w:tcBorders>
              <w:top w:val="nil"/>
              <w:left w:val="nil"/>
              <w:bottom w:val="single" w:sz="4" w:space="0" w:color="auto"/>
              <w:right w:val="single" w:sz="4" w:space="0" w:color="auto"/>
            </w:tcBorders>
            <w:shd w:val="clear" w:color="auto" w:fill="auto"/>
            <w:vAlign w:val="center"/>
          </w:tcPr>
          <w:p w14:paraId="2C0D7DB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C9C515D"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EA10A3"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58D0B5E" w14:textId="77777777" w:rsidR="00F92F2D" w:rsidRPr="00F92F2D" w:rsidRDefault="00F92F2D" w:rsidP="00F92F2D">
            <w:pPr>
              <w:rPr>
                <w:color w:val="000000"/>
                <w:lang w:eastAsia="lv-LV"/>
              </w:rPr>
            </w:pPr>
          </w:p>
        </w:tc>
      </w:tr>
      <w:tr w:rsidR="00F92F2D" w:rsidRPr="00F92F2D" w14:paraId="4CE24EAC"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22A75EC"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1FABF51" w14:textId="77777777" w:rsidR="00F92F2D" w:rsidRPr="00F92F2D" w:rsidRDefault="00F92F2D" w:rsidP="00F92F2D">
            <w:pPr>
              <w:rPr>
                <w:color w:val="000000"/>
                <w:lang w:eastAsia="lv-LV"/>
              </w:rPr>
            </w:pPr>
            <w:r w:rsidRPr="00F92F2D">
              <w:t>Ja 10 –60 sekunžu laikā pēc tam, kad pievienojumi tika atkārtoti IESLĒGTI, pievienojumu spriegums atkal nokrīt, IESLĒGTIE pievienojumi tiek atslēgti un AASP funkcija tiek bloķēta/ If within 10-60 s after switching ON feeders voltages drops again, switched ON feeders shall be tripped and automatic voltage load shedding blocked</w:t>
            </w:r>
          </w:p>
        </w:tc>
        <w:tc>
          <w:tcPr>
            <w:tcW w:w="0" w:type="auto"/>
            <w:tcBorders>
              <w:top w:val="nil"/>
              <w:left w:val="nil"/>
              <w:bottom w:val="single" w:sz="4" w:space="0" w:color="auto"/>
              <w:right w:val="single" w:sz="4" w:space="0" w:color="auto"/>
            </w:tcBorders>
            <w:shd w:val="clear" w:color="auto" w:fill="auto"/>
            <w:vAlign w:val="center"/>
          </w:tcPr>
          <w:p w14:paraId="4B8A656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62397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42E0B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3DAEB" w14:textId="77777777" w:rsidR="00F92F2D" w:rsidRPr="00F92F2D" w:rsidRDefault="00F92F2D" w:rsidP="00F92F2D">
            <w:pPr>
              <w:rPr>
                <w:color w:val="000000"/>
                <w:lang w:eastAsia="lv-LV"/>
              </w:rPr>
            </w:pPr>
          </w:p>
        </w:tc>
      </w:tr>
      <w:tr w:rsidR="00F92F2D" w:rsidRPr="00F92F2D" w14:paraId="1A594007"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0F10C81"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A79798B" w14:textId="77777777" w:rsidR="00F92F2D" w:rsidRPr="00F92F2D" w:rsidRDefault="00F92F2D" w:rsidP="00F92F2D">
            <w:pPr>
              <w:rPr>
                <w:color w:val="000000"/>
                <w:lang w:eastAsia="lv-LV"/>
              </w:rPr>
            </w:pPr>
            <w:r w:rsidRPr="00F92F2D">
              <w:t>Ja spriegums nokrītas zemāk par (10 –30) % no U nominālās vērtības vai ja ir atslēgts kopnes spriegummaiņa mazautomāts, AASP funkcija tiek bloķēta/ If voltage drops to &lt; (10-30) % U nominal value, or if the busbar voltage transformer MCB tripped automatic voltage load shedding shall be blocked</w:t>
            </w:r>
          </w:p>
        </w:tc>
        <w:tc>
          <w:tcPr>
            <w:tcW w:w="0" w:type="auto"/>
            <w:tcBorders>
              <w:top w:val="nil"/>
              <w:left w:val="nil"/>
              <w:bottom w:val="single" w:sz="4" w:space="0" w:color="auto"/>
              <w:right w:val="single" w:sz="4" w:space="0" w:color="auto"/>
            </w:tcBorders>
            <w:shd w:val="clear" w:color="auto" w:fill="auto"/>
            <w:vAlign w:val="center"/>
          </w:tcPr>
          <w:p w14:paraId="0138AAA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5F89F3D"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01D2AF"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FC5BC5" w14:textId="77777777" w:rsidR="00F92F2D" w:rsidRPr="00F92F2D" w:rsidRDefault="00F92F2D" w:rsidP="00F92F2D">
            <w:pPr>
              <w:rPr>
                <w:color w:val="000000"/>
                <w:lang w:eastAsia="lv-LV"/>
              </w:rPr>
            </w:pPr>
          </w:p>
        </w:tc>
      </w:tr>
      <w:tr w:rsidR="00F92F2D" w:rsidRPr="00F92F2D" w14:paraId="06B2E347"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6CFA0D81"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FE4FA35" w14:textId="77777777" w:rsidR="00F92F2D" w:rsidRPr="00F92F2D" w:rsidRDefault="00F92F2D" w:rsidP="00F92F2D">
            <w:pPr>
              <w:rPr>
                <w:color w:val="000000"/>
                <w:lang w:eastAsia="lv-LV"/>
              </w:rPr>
            </w:pPr>
            <w:r w:rsidRPr="00F92F2D">
              <w:t>Ja ir palaidusies AAF funkcijas 2 pakāpe, AASP funkcija tiekbloķēta/ Automatic voltage load shedding should be blocked in case of frequency control and load relief automation slow stage pick up</w:t>
            </w:r>
          </w:p>
        </w:tc>
        <w:tc>
          <w:tcPr>
            <w:tcW w:w="0" w:type="auto"/>
            <w:tcBorders>
              <w:top w:val="nil"/>
              <w:left w:val="nil"/>
              <w:bottom w:val="single" w:sz="4" w:space="0" w:color="auto"/>
              <w:right w:val="single" w:sz="4" w:space="0" w:color="auto"/>
            </w:tcBorders>
            <w:shd w:val="clear" w:color="auto" w:fill="auto"/>
            <w:vAlign w:val="center"/>
          </w:tcPr>
          <w:p w14:paraId="1E5FB64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8E047F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3497F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FB75134" w14:textId="77777777" w:rsidR="00F92F2D" w:rsidRPr="00F92F2D" w:rsidRDefault="00F92F2D" w:rsidP="00F92F2D">
            <w:pPr>
              <w:rPr>
                <w:color w:val="000000"/>
                <w:lang w:eastAsia="lv-LV"/>
              </w:rPr>
            </w:pPr>
          </w:p>
        </w:tc>
      </w:tr>
      <w:tr w:rsidR="00F92F2D" w:rsidRPr="00F92F2D" w14:paraId="2FA28A6C"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17C5D4CA"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B81137D" w14:textId="77777777" w:rsidR="00F92F2D" w:rsidRPr="00F92F2D" w:rsidRDefault="00F92F2D" w:rsidP="00F92F2D">
            <w:pPr>
              <w:rPr>
                <w:color w:val="000000"/>
                <w:lang w:eastAsia="lv-LV"/>
              </w:rPr>
            </w:pPr>
            <w:r w:rsidRPr="00F92F2D">
              <w:t>Frekvenču kontrole no kopņu sekcijas spriegummaiņa/ Frequency check from busbar section voltage transformer</w:t>
            </w:r>
          </w:p>
        </w:tc>
        <w:tc>
          <w:tcPr>
            <w:tcW w:w="0" w:type="auto"/>
            <w:tcBorders>
              <w:top w:val="nil"/>
              <w:left w:val="nil"/>
              <w:bottom w:val="single" w:sz="4" w:space="0" w:color="auto"/>
              <w:right w:val="single" w:sz="4" w:space="0" w:color="auto"/>
            </w:tcBorders>
            <w:shd w:val="clear" w:color="auto" w:fill="auto"/>
            <w:vAlign w:val="center"/>
          </w:tcPr>
          <w:p w14:paraId="41D56E8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3FE6C97"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298A922"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59D53BE" w14:textId="77777777" w:rsidR="00F92F2D" w:rsidRPr="00F92F2D" w:rsidRDefault="00F92F2D" w:rsidP="00F92F2D">
            <w:pPr>
              <w:rPr>
                <w:color w:val="000000"/>
                <w:lang w:eastAsia="lv-LV"/>
              </w:rPr>
            </w:pPr>
          </w:p>
        </w:tc>
      </w:tr>
      <w:tr w:rsidR="00F92F2D" w:rsidRPr="00F92F2D" w14:paraId="05EA876A"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9A52861"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00ACE3B" w14:textId="77777777" w:rsidR="00F92F2D" w:rsidRPr="00F92F2D" w:rsidRDefault="00F92F2D" w:rsidP="00F92F2D">
            <w:pPr>
              <w:rPr>
                <w:color w:val="000000"/>
                <w:lang w:eastAsia="lv-LV"/>
              </w:rPr>
            </w:pPr>
            <w:r w:rsidRPr="00F92F2D">
              <w:t>Ar iespēju IESLĒGT/ATSLĒGT AASP funkciju katram pievienojumam/ With possibility to switch ON/OFF automatic voltage load shedding for each feeder;</w:t>
            </w:r>
          </w:p>
        </w:tc>
        <w:tc>
          <w:tcPr>
            <w:tcW w:w="0" w:type="auto"/>
            <w:tcBorders>
              <w:top w:val="nil"/>
              <w:left w:val="nil"/>
              <w:bottom w:val="single" w:sz="4" w:space="0" w:color="auto"/>
              <w:right w:val="single" w:sz="4" w:space="0" w:color="auto"/>
            </w:tcBorders>
            <w:shd w:val="clear" w:color="auto" w:fill="auto"/>
            <w:vAlign w:val="center"/>
          </w:tcPr>
          <w:p w14:paraId="599681BA"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DFBA3A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C2D4ED"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26F610B" w14:textId="77777777" w:rsidR="00F92F2D" w:rsidRPr="00F92F2D" w:rsidRDefault="00F92F2D" w:rsidP="00F92F2D">
            <w:pPr>
              <w:rPr>
                <w:color w:val="000000"/>
                <w:lang w:eastAsia="lv-LV"/>
              </w:rPr>
            </w:pPr>
          </w:p>
        </w:tc>
      </w:tr>
      <w:tr w:rsidR="00F92F2D" w:rsidRPr="00F92F2D" w14:paraId="34DECDE0"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1159ABA1"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819F9D9" w14:textId="77777777" w:rsidR="00F92F2D" w:rsidRPr="00F92F2D" w:rsidRDefault="00F92F2D" w:rsidP="00F92F2D">
            <w:pPr>
              <w:rPr>
                <w:color w:val="000000"/>
                <w:lang w:eastAsia="lv-LV"/>
              </w:rPr>
            </w:pPr>
            <w:r w:rsidRPr="00F92F2D">
              <w:t>Ar iespēju operatīvam personālam IESLĒGT/ATSLĒGT AASP funkciju gan lokāli, gan attālināti/ With possibility to switch ON/OFF automatic voltage load shedding by operating personnel locally and remotely</w:t>
            </w:r>
          </w:p>
        </w:tc>
        <w:tc>
          <w:tcPr>
            <w:tcW w:w="0" w:type="auto"/>
            <w:tcBorders>
              <w:top w:val="nil"/>
              <w:left w:val="nil"/>
              <w:bottom w:val="single" w:sz="4" w:space="0" w:color="auto"/>
              <w:right w:val="single" w:sz="4" w:space="0" w:color="auto"/>
            </w:tcBorders>
            <w:shd w:val="clear" w:color="auto" w:fill="auto"/>
            <w:vAlign w:val="center"/>
          </w:tcPr>
          <w:p w14:paraId="5792D787"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63488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6E2783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92B1558" w14:textId="77777777" w:rsidR="00F92F2D" w:rsidRPr="00F92F2D" w:rsidRDefault="00F92F2D" w:rsidP="00F92F2D">
            <w:pPr>
              <w:rPr>
                <w:color w:val="000000"/>
                <w:lang w:eastAsia="lv-LV"/>
              </w:rPr>
            </w:pPr>
          </w:p>
        </w:tc>
      </w:tr>
      <w:tr w:rsidR="00F92F2D" w:rsidRPr="00F92F2D" w14:paraId="57946ADB"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28CDC58" w14:textId="77777777" w:rsidR="00F92F2D" w:rsidRPr="00F92F2D" w:rsidRDefault="00F92F2D" w:rsidP="00F92F2D">
            <w:pPr>
              <w:rPr>
                <w:color w:val="000000"/>
                <w:lang w:eastAsia="lv-LV"/>
              </w:rPr>
            </w:pPr>
            <w:r w:rsidRPr="00F92F2D">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EE113B"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817E88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840C363" w14:textId="77777777" w:rsidR="00F92F2D" w:rsidRPr="00F92F2D" w:rsidRDefault="00F92F2D" w:rsidP="00F92F2D">
            <w:pPr>
              <w:rPr>
                <w:color w:val="000000"/>
                <w:lang w:eastAsia="lv-LV"/>
              </w:rPr>
            </w:pPr>
          </w:p>
        </w:tc>
      </w:tr>
      <w:tr w:rsidR="00F92F2D" w:rsidRPr="00F92F2D" w14:paraId="65E1D9FC"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73D42EBE"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E123166" w14:textId="77777777" w:rsidR="00F92F2D" w:rsidRPr="00F92F2D" w:rsidRDefault="00F92F2D" w:rsidP="00F92F2D">
            <w:pPr>
              <w:rPr>
                <w:color w:val="000000"/>
                <w:lang w:eastAsia="lv-LV"/>
              </w:rPr>
            </w:pPr>
            <w:r w:rsidRPr="00F92F2D">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0AFDF1FF"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B39723E"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5E08D9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2A598C0" w14:textId="77777777" w:rsidR="00F92F2D" w:rsidRPr="00F92F2D" w:rsidRDefault="00F92F2D" w:rsidP="00F92F2D">
            <w:pPr>
              <w:rPr>
                <w:color w:val="000000"/>
                <w:lang w:eastAsia="lv-LV"/>
              </w:rPr>
            </w:pPr>
          </w:p>
        </w:tc>
      </w:tr>
      <w:tr w:rsidR="00F92F2D" w:rsidRPr="00F92F2D" w14:paraId="31BA7D60"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24748964"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5C789F0" w14:textId="77777777" w:rsidR="00F92F2D" w:rsidRPr="00F92F2D" w:rsidRDefault="00F92F2D" w:rsidP="00F92F2D">
            <w:pPr>
              <w:rPr>
                <w:color w:val="000000"/>
                <w:lang w:eastAsia="lv-LV"/>
              </w:rPr>
            </w:pPr>
            <w:r w:rsidRPr="00F92F2D">
              <w:t>Nepieciešams IEC 61850 sakaru protokols. Jāiesniedz datu pārraides savstarpējas izmantojamības tabulas/ The communication protocol IEC 61850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73037009"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5EDFDC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62DCCE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19AACE" w14:textId="77777777" w:rsidR="00F92F2D" w:rsidRPr="00F92F2D" w:rsidRDefault="00F92F2D" w:rsidP="00F92F2D">
            <w:pPr>
              <w:rPr>
                <w:color w:val="000000"/>
                <w:lang w:eastAsia="lv-LV"/>
              </w:rPr>
            </w:pPr>
          </w:p>
        </w:tc>
      </w:tr>
      <w:tr w:rsidR="00F92F2D" w:rsidRPr="00F92F2D" w14:paraId="13CBF1D5"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A688BDD"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7CA7BC4" w14:textId="77777777" w:rsidR="00F92F2D" w:rsidRPr="00F92F2D" w:rsidRDefault="00F92F2D" w:rsidP="00F92F2D">
            <w:pPr>
              <w:rPr>
                <w:color w:val="000000"/>
                <w:lang w:eastAsia="lv-LV"/>
              </w:rPr>
            </w:pPr>
            <w:r w:rsidRPr="00F92F2D">
              <w:t>RJ45 vai optiskā Ethernet saskarne ar riņķa tipa topoloģiju</w:t>
            </w:r>
            <w:r w:rsidRPr="00F92F2D" w:rsidDel="001F7A02">
              <w:t xml:space="preserve"> </w:t>
            </w:r>
            <w:r w:rsidRPr="00F92F2D">
              <w:t xml:space="preserve">priekš IEC 61850/ </w:t>
            </w:r>
            <w:r w:rsidRPr="00F92F2D">
              <w:rPr>
                <w:rFonts w:eastAsiaTheme="minorHAnsi"/>
                <w:color w:val="000000"/>
              </w:rPr>
              <w:t xml:space="preserve">RJ45 or optical Ethernet Ring network topology </w:t>
            </w:r>
            <w:r w:rsidRPr="00F92F2D">
              <w:t xml:space="preserve">for IEC 61850. </w:t>
            </w:r>
          </w:p>
        </w:tc>
        <w:tc>
          <w:tcPr>
            <w:tcW w:w="0" w:type="auto"/>
            <w:tcBorders>
              <w:top w:val="nil"/>
              <w:left w:val="nil"/>
              <w:bottom w:val="single" w:sz="4" w:space="0" w:color="auto"/>
              <w:right w:val="single" w:sz="4" w:space="0" w:color="auto"/>
            </w:tcBorders>
            <w:shd w:val="clear" w:color="auto" w:fill="auto"/>
            <w:vAlign w:val="center"/>
          </w:tcPr>
          <w:p w14:paraId="2DFB1048"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3AC5A39"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0DFBC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18198B3" w14:textId="77777777" w:rsidR="00F92F2D" w:rsidRPr="00F92F2D" w:rsidRDefault="00F92F2D" w:rsidP="00F92F2D">
            <w:pPr>
              <w:rPr>
                <w:color w:val="000000"/>
                <w:lang w:eastAsia="lv-LV"/>
              </w:rPr>
            </w:pPr>
          </w:p>
        </w:tc>
      </w:tr>
      <w:tr w:rsidR="00F92F2D" w:rsidRPr="00F92F2D" w14:paraId="1BE25151"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120933F3"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61AB444" w14:textId="77777777" w:rsidR="00F92F2D" w:rsidRPr="00F92F2D" w:rsidRDefault="00F92F2D" w:rsidP="00F92F2D">
            <w:r w:rsidRPr="00F92F2D">
              <w:rPr>
                <w:rFonts w:eastAsiaTheme="minorHAnsi"/>
                <w:color w:val="000000"/>
              </w:rPr>
              <w:t xml:space="preserve">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 must be provided </w:t>
            </w:r>
          </w:p>
        </w:tc>
        <w:tc>
          <w:tcPr>
            <w:tcW w:w="0" w:type="auto"/>
            <w:tcBorders>
              <w:top w:val="nil"/>
              <w:left w:val="nil"/>
              <w:bottom w:val="single" w:sz="4" w:space="0" w:color="auto"/>
              <w:right w:val="single" w:sz="4" w:space="0" w:color="auto"/>
            </w:tcBorders>
            <w:shd w:val="clear" w:color="auto" w:fill="auto"/>
            <w:vAlign w:val="center"/>
          </w:tcPr>
          <w:p w14:paraId="49825704"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85104C7"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731155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0C9CA6" w14:textId="77777777" w:rsidR="00F92F2D" w:rsidRPr="00F92F2D" w:rsidRDefault="00F92F2D" w:rsidP="00F92F2D">
            <w:pPr>
              <w:rPr>
                <w:color w:val="000000"/>
                <w:lang w:eastAsia="lv-LV"/>
              </w:rPr>
            </w:pPr>
          </w:p>
        </w:tc>
      </w:tr>
      <w:tr w:rsidR="00F92F2D" w:rsidRPr="00F92F2D" w14:paraId="7D8230D1"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54564F11"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E241353" w14:textId="77777777" w:rsidR="00F92F2D" w:rsidRPr="00F92F2D" w:rsidRDefault="00F92F2D" w:rsidP="00F92F2D">
            <w:pPr>
              <w:rPr>
                <w:color w:val="000000"/>
                <w:lang w:eastAsia="lv-LV"/>
              </w:rPr>
            </w:pPr>
            <w:r w:rsidRPr="00F92F2D">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190609F5"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B8B55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11094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C9D66EC" w14:textId="77777777" w:rsidR="00F92F2D" w:rsidRPr="00F92F2D" w:rsidRDefault="00F92F2D" w:rsidP="00F92F2D">
            <w:pPr>
              <w:rPr>
                <w:color w:val="000000"/>
                <w:lang w:eastAsia="lv-LV"/>
              </w:rPr>
            </w:pPr>
          </w:p>
        </w:tc>
      </w:tr>
      <w:tr w:rsidR="00F92F2D" w:rsidRPr="00F92F2D" w14:paraId="3E0866AC"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0697ADE7"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3F720A8" w14:textId="77777777" w:rsidR="00F92F2D" w:rsidRPr="00F92F2D" w:rsidRDefault="00F92F2D" w:rsidP="00F92F2D">
            <w:pPr>
              <w:rPr>
                <w:color w:val="000000"/>
                <w:lang w:eastAsia="lv-LV"/>
              </w:rPr>
            </w:pPr>
            <w:r w:rsidRPr="00F92F2D">
              <w:t>RJ45 Ethernet saskarne attālinātai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3AAC872D"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7CAA164"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9E3D3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9F302F" w14:textId="77777777" w:rsidR="00F92F2D" w:rsidRPr="00F92F2D" w:rsidRDefault="00F92F2D" w:rsidP="00F92F2D">
            <w:pPr>
              <w:rPr>
                <w:color w:val="000000"/>
                <w:lang w:eastAsia="lv-LV"/>
              </w:rPr>
            </w:pPr>
          </w:p>
        </w:tc>
      </w:tr>
      <w:tr w:rsidR="00F92F2D" w:rsidRPr="00F92F2D" w14:paraId="6F567160" w14:textId="77777777" w:rsidTr="00E56DEF">
        <w:trPr>
          <w:cantSplit/>
        </w:trPr>
        <w:tc>
          <w:tcPr>
            <w:tcW w:w="816" w:type="dxa"/>
            <w:tcBorders>
              <w:top w:val="nil"/>
              <w:left w:val="single" w:sz="4" w:space="0" w:color="auto"/>
              <w:bottom w:val="single" w:sz="4" w:space="0" w:color="auto"/>
              <w:right w:val="single" w:sz="4" w:space="0" w:color="auto"/>
            </w:tcBorders>
            <w:shd w:val="clear" w:color="auto" w:fill="auto"/>
            <w:vAlign w:val="center"/>
          </w:tcPr>
          <w:p w14:paraId="6357A807" w14:textId="77777777" w:rsidR="00F92F2D" w:rsidRPr="00F92F2D" w:rsidRDefault="00F92F2D" w:rsidP="00F92F2D">
            <w:pPr>
              <w:numPr>
                <w:ilvl w:val="0"/>
                <w:numId w:val="7"/>
              </w:numPr>
              <w:contextualSpacing/>
              <w:rPr>
                <w:rFonts w:eastAsiaTheme="minorHAnsi"/>
                <w:bCs/>
                <w:noProof/>
                <w:color w:val="000000"/>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4D602B0" w14:textId="77777777" w:rsidR="00F92F2D" w:rsidRPr="00F92F2D" w:rsidRDefault="00F92F2D" w:rsidP="00F92F2D">
            <w:r w:rsidRPr="00F92F2D">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1131F43B" w14:textId="77777777" w:rsidR="00F92F2D" w:rsidRPr="00F92F2D" w:rsidRDefault="00F92F2D" w:rsidP="00F92F2D">
            <w:pPr>
              <w:rPr>
                <w:color w:val="000000"/>
                <w:lang w:eastAsia="lv-LV"/>
              </w:rPr>
            </w:pPr>
            <w:r w:rsidRPr="00F92F2D">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4732A30"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1265A78"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76957B5" w14:textId="77777777" w:rsidR="00F92F2D" w:rsidRPr="00F92F2D" w:rsidRDefault="00F92F2D" w:rsidP="00F92F2D">
            <w:pPr>
              <w:rPr>
                <w:color w:val="000000"/>
                <w:lang w:eastAsia="lv-LV"/>
              </w:rPr>
            </w:pPr>
          </w:p>
        </w:tc>
      </w:tr>
      <w:tr w:rsidR="00F92F2D" w:rsidRPr="00F92F2D" w14:paraId="31344FB3" w14:textId="77777777" w:rsidTr="00E56DEF">
        <w:trPr>
          <w:cantSplit/>
        </w:trPr>
        <w:tc>
          <w:tcPr>
            <w:tcW w:w="993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24859AC" w14:textId="77777777" w:rsidR="00F92F2D" w:rsidRPr="00F92F2D" w:rsidRDefault="00F92F2D" w:rsidP="00F92F2D">
            <w:pPr>
              <w:rPr>
                <w:color w:val="000000"/>
                <w:lang w:eastAsia="lv-LV"/>
              </w:rPr>
            </w:pPr>
            <w:r w:rsidRPr="00F92F2D">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A5079C"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221A345" w14:textId="77777777" w:rsidR="00F92F2D" w:rsidRPr="00F92F2D" w:rsidRDefault="00F92F2D" w:rsidP="00F92F2D">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F815F5D" w14:textId="77777777" w:rsidR="00F92F2D" w:rsidRPr="00F92F2D" w:rsidRDefault="00F92F2D" w:rsidP="00F92F2D">
            <w:pPr>
              <w:rPr>
                <w:color w:val="000000"/>
                <w:lang w:eastAsia="lv-LV"/>
              </w:rPr>
            </w:pPr>
          </w:p>
        </w:tc>
      </w:tr>
      <w:tr w:rsidR="00F92F2D" w:rsidRPr="00F92F2D" w14:paraId="7C628860"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3EE2427F"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1DCC05" w14:textId="77777777" w:rsidR="00F92F2D" w:rsidRPr="00F92F2D" w:rsidRDefault="00F92F2D" w:rsidP="00F92F2D">
            <w:pPr>
              <w:rPr>
                <w:bCs/>
                <w:color w:val="000000"/>
                <w:lang w:eastAsia="lv-LV"/>
              </w:rPr>
            </w:pPr>
            <w:r w:rsidRPr="00F92F2D">
              <w:t>Piedziņas motors (katram motora veidam)/ For each type of moto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728930A" w14:textId="77777777" w:rsidR="00F92F2D" w:rsidRPr="00F92F2D" w:rsidRDefault="00F92F2D" w:rsidP="00F92F2D">
            <w:pPr>
              <w:rPr>
                <w:color w:val="000000"/>
                <w:lang w:eastAsia="lv-LV"/>
              </w:rPr>
            </w:pPr>
            <w:r w:rsidRPr="00F92F2D">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4A9DBB74"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2D1C4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A34A33" w14:textId="77777777" w:rsidR="00F92F2D" w:rsidRPr="00F92F2D" w:rsidRDefault="00F92F2D" w:rsidP="00F92F2D">
            <w:pPr>
              <w:rPr>
                <w:color w:val="000000"/>
                <w:lang w:eastAsia="lv-LV"/>
              </w:rPr>
            </w:pPr>
          </w:p>
        </w:tc>
      </w:tr>
      <w:tr w:rsidR="00F92F2D" w:rsidRPr="00F92F2D" w14:paraId="038DA67D"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B16C2D5"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3D5E3D" w14:textId="77777777" w:rsidR="00F92F2D" w:rsidRPr="00F92F2D" w:rsidRDefault="00F92F2D" w:rsidP="00F92F2D">
            <w:pPr>
              <w:rPr>
                <w:bCs/>
                <w:color w:val="000000"/>
                <w:lang w:eastAsia="lv-LV"/>
              </w:rPr>
            </w:pPr>
            <w:r w:rsidRPr="00F92F2D">
              <w:t>Atslēgšanas un ieslēgšanas spoles (katram veidam)/ For each type of tripping and clos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455238D" w14:textId="77777777" w:rsidR="00F92F2D" w:rsidRPr="00F92F2D" w:rsidRDefault="00F92F2D" w:rsidP="00F92F2D">
            <w:pPr>
              <w:rPr>
                <w:lang w:val="en-US"/>
              </w:rPr>
            </w:pPr>
            <w:r w:rsidRPr="00F92F2D">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1141A67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9B558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2D0E62" w14:textId="77777777" w:rsidR="00F92F2D" w:rsidRPr="00F92F2D" w:rsidRDefault="00F92F2D" w:rsidP="00F92F2D">
            <w:pPr>
              <w:rPr>
                <w:color w:val="000000"/>
                <w:lang w:eastAsia="lv-LV"/>
              </w:rPr>
            </w:pPr>
          </w:p>
        </w:tc>
      </w:tr>
      <w:tr w:rsidR="00F92F2D" w:rsidRPr="00F92F2D" w14:paraId="1D314A9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6C38B790"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E70B51" w14:textId="77777777" w:rsidR="00F92F2D" w:rsidRPr="00F92F2D" w:rsidRDefault="00F92F2D" w:rsidP="00F92F2D">
            <w:pPr>
              <w:rPr>
                <w:bCs/>
                <w:color w:val="000000"/>
                <w:lang w:eastAsia="lv-LV"/>
              </w:rPr>
            </w:pPr>
            <w:r w:rsidRPr="00F92F2D">
              <w:t>Bloķēšanas spoles (katram veidam)/ For each type of interlocking coil</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8AA13F0" w14:textId="77777777" w:rsidR="00F92F2D" w:rsidRPr="00F92F2D" w:rsidRDefault="00F92F2D" w:rsidP="00F92F2D">
            <w:pPr>
              <w:rPr>
                <w:lang w:val="en-US"/>
              </w:rPr>
            </w:pPr>
            <w:r w:rsidRPr="00F92F2D">
              <w:rPr>
                <w:lang w:val="en-US"/>
              </w:rPr>
              <w:t>1 iekārtas/ 1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2FCBE58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3087D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D908BF" w14:textId="77777777" w:rsidR="00F92F2D" w:rsidRPr="00F92F2D" w:rsidRDefault="00F92F2D" w:rsidP="00F92F2D">
            <w:pPr>
              <w:rPr>
                <w:color w:val="000000"/>
                <w:lang w:eastAsia="lv-LV"/>
              </w:rPr>
            </w:pPr>
          </w:p>
        </w:tc>
      </w:tr>
      <w:tr w:rsidR="00F92F2D" w:rsidRPr="00F92F2D" w14:paraId="44C67847"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707A6CD"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6CA6F" w14:textId="77777777" w:rsidR="00F92F2D" w:rsidRPr="00F92F2D" w:rsidRDefault="00F92F2D" w:rsidP="00F92F2D">
            <w:pPr>
              <w:rPr>
                <w:bCs/>
                <w:color w:val="000000"/>
                <w:lang w:eastAsia="lv-LV"/>
              </w:rPr>
            </w:pPr>
            <w:r w:rsidRPr="00F92F2D">
              <w:t>Mazautomāts (katram veidam)/ Each type and rating of miniature circuit breake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2E0D47F" w14:textId="77777777" w:rsidR="00F92F2D" w:rsidRPr="00F92F2D" w:rsidRDefault="00F92F2D" w:rsidP="00F92F2D">
            <w:pPr>
              <w:rPr>
                <w:lang w:val="en-US"/>
              </w:rPr>
            </w:pPr>
            <w:r w:rsidRPr="00F92F2D">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3644F39D"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42A208"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4ED823" w14:textId="77777777" w:rsidR="00F92F2D" w:rsidRPr="00F92F2D" w:rsidRDefault="00F92F2D" w:rsidP="00F92F2D">
            <w:pPr>
              <w:rPr>
                <w:color w:val="000000"/>
                <w:lang w:eastAsia="lv-LV"/>
              </w:rPr>
            </w:pPr>
          </w:p>
        </w:tc>
      </w:tr>
      <w:tr w:rsidR="00F92F2D" w:rsidRPr="00F92F2D" w14:paraId="384849BB"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0D01132A"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8DDCA" w14:textId="77777777" w:rsidR="00F92F2D" w:rsidRPr="00F92F2D" w:rsidRDefault="00F92F2D" w:rsidP="00F92F2D">
            <w:pPr>
              <w:rPr>
                <w:bCs/>
                <w:color w:val="000000"/>
                <w:lang w:eastAsia="lv-LV"/>
              </w:rPr>
            </w:pPr>
            <w:r w:rsidRPr="00F92F2D">
              <w:rPr>
                <w:bCs/>
                <w:color w:val="000000"/>
                <w:lang w:eastAsia="lv-LV"/>
              </w:rPr>
              <w:t>Relejaizsardzības un kontroles iekārta/ Relay protection and control unit</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F717CAD" w14:textId="77777777" w:rsidR="00F92F2D" w:rsidRPr="00F92F2D" w:rsidRDefault="00F92F2D" w:rsidP="00F92F2D">
            <w:pPr>
              <w:rPr>
                <w:lang w:val="en-US"/>
              </w:rPr>
            </w:pPr>
            <w:r w:rsidRPr="00F92F2D">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6FC8E112"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6F62DC"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303404" w14:textId="77777777" w:rsidR="00F92F2D" w:rsidRPr="00F92F2D" w:rsidRDefault="00F92F2D" w:rsidP="00F92F2D">
            <w:pPr>
              <w:rPr>
                <w:color w:val="000000"/>
                <w:lang w:eastAsia="lv-LV"/>
              </w:rPr>
            </w:pPr>
          </w:p>
        </w:tc>
      </w:tr>
      <w:tr w:rsidR="00F92F2D" w:rsidRPr="00F92F2D" w14:paraId="613A387A"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48416153"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F978E" w14:textId="77777777" w:rsidR="00F92F2D" w:rsidRPr="00F92F2D" w:rsidRDefault="00F92F2D" w:rsidP="00F92F2D">
            <w:pPr>
              <w:rPr>
                <w:bCs/>
                <w:color w:val="000000"/>
                <w:lang w:eastAsia="lv-LV"/>
              </w:rPr>
            </w:pPr>
            <w:r w:rsidRPr="00F92F2D">
              <w:t>Papildslēdzis (katram veidam)/ For each type of auxiliary switch</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5A5D35E" w14:textId="77777777" w:rsidR="00F92F2D" w:rsidRPr="00F92F2D" w:rsidRDefault="00F92F2D" w:rsidP="00F92F2D">
            <w:pPr>
              <w:rPr>
                <w:lang w:val="en-US"/>
              </w:rPr>
            </w:pPr>
            <w:r w:rsidRPr="00F92F2D">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5AA7A25"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1C8B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1BA29E" w14:textId="77777777" w:rsidR="00F92F2D" w:rsidRPr="00F92F2D" w:rsidRDefault="00F92F2D" w:rsidP="00F92F2D">
            <w:pPr>
              <w:rPr>
                <w:color w:val="000000"/>
                <w:lang w:eastAsia="lv-LV"/>
              </w:rPr>
            </w:pPr>
          </w:p>
        </w:tc>
      </w:tr>
      <w:tr w:rsidR="00F92F2D" w:rsidRPr="00F92F2D" w14:paraId="39EC8451" w14:textId="77777777" w:rsidTr="00E56DEF">
        <w:trPr>
          <w:cantSplit/>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14:paraId="11957930" w14:textId="77777777" w:rsidR="00F92F2D" w:rsidRPr="00F92F2D" w:rsidRDefault="00F92F2D" w:rsidP="00F92F2D">
            <w:pPr>
              <w:numPr>
                <w:ilvl w:val="0"/>
                <w:numId w:val="7"/>
              </w:numPr>
              <w:contextualSpacing/>
              <w:rPr>
                <w:rFonts w:eastAsiaTheme="minorHAnsi"/>
                <w:noProof/>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56EA40" w14:textId="77777777" w:rsidR="00F92F2D" w:rsidRPr="00F92F2D" w:rsidRDefault="00F92F2D" w:rsidP="00F92F2D">
            <w:pPr>
              <w:rPr>
                <w:bCs/>
                <w:color w:val="000000"/>
                <w:lang w:eastAsia="lv-LV"/>
              </w:rPr>
            </w:pPr>
            <w:r w:rsidRPr="00F92F2D">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57655B7C" w14:textId="77777777" w:rsidR="00F92F2D" w:rsidRPr="00F92F2D" w:rsidRDefault="00F92F2D" w:rsidP="00F92F2D">
            <w:pPr>
              <w:rPr>
                <w:lang w:val="en-US"/>
              </w:rPr>
            </w:pPr>
            <w:r w:rsidRPr="00F92F2D">
              <w:t xml:space="preserve">2 komplekti/ </w:t>
            </w:r>
            <w:r w:rsidRPr="00F92F2D">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667393C3"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F8995F" w14:textId="77777777" w:rsidR="00F92F2D" w:rsidRPr="00F92F2D" w:rsidRDefault="00F92F2D" w:rsidP="00F92F2D">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0C32E" w14:textId="77777777" w:rsidR="00F92F2D" w:rsidRPr="00F92F2D" w:rsidRDefault="00F92F2D" w:rsidP="00F92F2D">
            <w:pPr>
              <w:rPr>
                <w:color w:val="000000"/>
                <w:lang w:eastAsia="lv-LV"/>
              </w:rPr>
            </w:pPr>
          </w:p>
        </w:tc>
      </w:tr>
    </w:tbl>
    <w:p w14:paraId="1E476569" w14:textId="7238AD73" w:rsidR="00072588" w:rsidRDefault="00072588" w:rsidP="00072588">
      <w:r>
        <w:br w:type="page"/>
      </w:r>
    </w:p>
    <w:p w14:paraId="45BF8CDA" w14:textId="77777777" w:rsidR="00443D2E" w:rsidRDefault="00443D2E" w:rsidP="00443D2E">
      <w:pPr>
        <w:pStyle w:val="Sarakstarindkopa"/>
        <w:jc w:val="right"/>
        <w:rPr>
          <w:rFonts w:cs="Times New Roman"/>
        </w:rPr>
      </w:pPr>
      <w:r>
        <w:t xml:space="preserve">Pielikums Nr.1 / </w:t>
      </w:r>
      <w:r>
        <w:rPr>
          <w:rFonts w:cs="Times New Roman"/>
        </w:rPr>
        <w:t>Annex No</w:t>
      </w:r>
      <w:r w:rsidRPr="0026344D">
        <w:rPr>
          <w:rFonts w:cs="Times New Roman"/>
        </w:rPr>
        <w:t>. 1</w:t>
      </w:r>
    </w:p>
    <w:p w14:paraId="608B5FD5" w14:textId="77777777" w:rsidR="00443D2E" w:rsidRPr="00CF1661" w:rsidRDefault="00443D2E" w:rsidP="00443D2E">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639"/>
        <w:gridCol w:w="5370"/>
        <w:gridCol w:w="2851"/>
        <w:gridCol w:w="3021"/>
        <w:gridCol w:w="2787"/>
      </w:tblGrid>
      <w:tr w:rsidR="00443D2E" w:rsidRPr="000F41A8" w14:paraId="3CA7CFA7" w14:textId="77777777" w:rsidTr="00620159">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86A02" w14:textId="77777777" w:rsidR="00443D2E" w:rsidRPr="000F41A8" w:rsidRDefault="00443D2E" w:rsidP="00620159">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7C3B1" w14:textId="77777777" w:rsidR="00443D2E" w:rsidRPr="000F41A8" w:rsidRDefault="00443D2E" w:rsidP="00620159">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E5B2588" w14:textId="77777777" w:rsidR="00443D2E" w:rsidRPr="000F41A8" w:rsidRDefault="00443D2E" w:rsidP="00620159">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9BBB025" w14:textId="77777777" w:rsidR="00443D2E" w:rsidRPr="004E38B7" w:rsidRDefault="00443D2E" w:rsidP="00620159">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6137D5" w14:textId="77777777" w:rsidR="00443D2E" w:rsidRPr="004E38B7" w:rsidRDefault="00443D2E" w:rsidP="00620159">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443D2E" w:rsidRPr="00C3019C" w:rsidDel="00E15C6A" w14:paraId="6C2CED88"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61B61" w14:textId="77777777" w:rsidR="00443D2E" w:rsidRPr="000F41A8" w:rsidDel="00E15C6A"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50653" w14:textId="77777777" w:rsidR="00443D2E" w:rsidRDefault="00443D2E" w:rsidP="00620159">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49304677" w14:textId="77777777" w:rsidR="00443D2E" w:rsidRDefault="00443D2E" w:rsidP="00620159">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5C0C126E" w14:textId="77777777" w:rsidR="00443D2E" w:rsidRPr="000F41A8" w:rsidDel="00E15C6A" w:rsidRDefault="00443D2E" w:rsidP="00620159">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BDF93" w14:textId="77777777" w:rsidR="00443D2E" w:rsidRPr="000F41A8" w:rsidDel="00E15C6A" w:rsidRDefault="00443D2E" w:rsidP="00620159">
            <w:pPr>
              <w:rPr>
                <w:color w:val="000000"/>
                <w:lang w:eastAsia="lv-LV"/>
              </w:rPr>
            </w:pPr>
          </w:p>
        </w:tc>
      </w:tr>
      <w:tr w:rsidR="00443D2E" w:rsidRPr="00C3019C" w:rsidDel="00E15C6A" w14:paraId="5D2C7431"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16029" w14:textId="77777777" w:rsidR="00443D2E" w:rsidRPr="000F41A8" w:rsidDel="00E15C6A"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2D225" w14:textId="6E301E46" w:rsidR="00443D2E" w:rsidRPr="00060A5E" w:rsidDel="00E15C6A" w:rsidRDefault="00443D2E" w:rsidP="00620159">
            <w:pPr>
              <w:rPr>
                <w:bCs/>
                <w:color w:val="000000"/>
                <w:lang w:eastAsia="lv-LV"/>
              </w:rPr>
            </w:pPr>
            <w:r w:rsidRPr="00060A5E">
              <w:rPr>
                <w:bCs/>
                <w:color w:val="000000"/>
                <w:lang w:eastAsia="lv-LV"/>
              </w:rPr>
              <w:t>Slē</w:t>
            </w:r>
            <w:r w:rsidR="00060A5E" w:rsidRPr="00060A5E">
              <w:rPr>
                <w:bCs/>
                <w:color w:val="000000"/>
                <w:lang w:eastAsia="lv-LV"/>
              </w:rPr>
              <w:t>g</w:t>
            </w:r>
            <w:r w:rsidRPr="00060A5E">
              <w:rPr>
                <w:bCs/>
                <w:color w:val="000000"/>
                <w:lang w:eastAsia="lv-LV"/>
              </w:rPr>
              <w:t>iekārtas komplektācijas apzīmējums</w:t>
            </w:r>
            <w:r w:rsidR="00060A5E" w:rsidRPr="00060A5E">
              <w:rPr>
                <w:bCs/>
                <w:color w:val="000000"/>
                <w:lang w:eastAsia="lv-LV"/>
              </w:rPr>
              <w:t>/</w:t>
            </w:r>
            <w:r w:rsidR="00060A5E">
              <w:rPr>
                <w:bCs/>
                <w:color w:val="000000"/>
                <w:lang w:eastAsia="lv-LV"/>
              </w:rPr>
              <w:t xml:space="preserve"> </w:t>
            </w:r>
            <w:r w:rsidR="00060A5E"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2574B9B3" w14:textId="77777777" w:rsidR="00443D2E" w:rsidDel="00E15C6A" w:rsidRDefault="00443D2E" w:rsidP="00620159">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0A04BCDB" w14:textId="77777777" w:rsidR="00443D2E" w:rsidRPr="000F41A8" w:rsidDel="00E15C6A" w:rsidRDefault="00443D2E" w:rsidP="00620159">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DD334" w14:textId="77777777" w:rsidR="00443D2E" w:rsidRPr="000F41A8" w:rsidDel="00E15C6A" w:rsidRDefault="00443D2E" w:rsidP="00620159">
            <w:pPr>
              <w:rPr>
                <w:color w:val="000000"/>
                <w:lang w:eastAsia="lv-LV"/>
              </w:rPr>
            </w:pPr>
          </w:p>
        </w:tc>
      </w:tr>
      <w:tr w:rsidR="00443D2E" w:rsidRPr="00C3019C" w:rsidDel="00E15C6A" w14:paraId="75475DB5"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250D9" w14:textId="77777777" w:rsidR="00443D2E" w:rsidRPr="000F41A8" w:rsidDel="00E15C6A"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44E86" w14:textId="5A7980A8" w:rsidR="00443D2E" w:rsidRPr="00060A5E" w:rsidRDefault="00443D2E" w:rsidP="00620159">
            <w:pPr>
              <w:rPr>
                <w:bCs/>
                <w:color w:val="000000"/>
                <w:lang w:eastAsia="lv-LV"/>
              </w:rPr>
            </w:pPr>
            <w:r w:rsidRPr="00060A5E">
              <w:rPr>
                <w:bCs/>
                <w:color w:val="000000"/>
                <w:lang w:eastAsia="lv-LV"/>
              </w:rPr>
              <w:t>Strāvmaiņu tips (atbilstoši vienlīnijas shēmai)</w:t>
            </w:r>
            <w:r w:rsidR="00060A5E" w:rsidRPr="00060A5E">
              <w:rPr>
                <w:bCs/>
                <w:color w:val="000000"/>
                <w:lang w:eastAsia="lv-LV"/>
              </w:rPr>
              <w:t xml:space="preserve">/ </w:t>
            </w:r>
            <w:r w:rsidR="00060A5E" w:rsidRPr="00060A5E">
              <w:t>current transformer type (according to single line diagram)/ v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559565A3" w14:textId="77777777" w:rsidR="00443D2E" w:rsidDel="00E15C6A" w:rsidRDefault="00443D2E" w:rsidP="00620159">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5F68FAE6" w14:textId="77777777" w:rsidR="00443D2E" w:rsidRPr="000F41A8" w:rsidDel="00E15C6A" w:rsidRDefault="00443D2E" w:rsidP="00620159">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E3DD8" w14:textId="77777777" w:rsidR="00443D2E" w:rsidRPr="000F41A8" w:rsidDel="00E15C6A" w:rsidRDefault="00443D2E" w:rsidP="00620159">
            <w:pPr>
              <w:rPr>
                <w:color w:val="000000"/>
                <w:lang w:eastAsia="lv-LV"/>
              </w:rPr>
            </w:pPr>
          </w:p>
        </w:tc>
      </w:tr>
      <w:tr w:rsidR="00443D2E" w:rsidRPr="00C3019C" w:rsidDel="00E15C6A" w14:paraId="1A446049"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E2EB94" w14:textId="77777777" w:rsidR="00443D2E" w:rsidRPr="000F41A8" w:rsidDel="00E15C6A"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746C4D" w14:textId="77777777" w:rsidR="00443D2E" w:rsidRDefault="00443D2E" w:rsidP="00620159">
            <w:pPr>
              <w:rPr>
                <w:bCs/>
                <w:color w:val="000000"/>
                <w:lang w:eastAsia="lv-LV"/>
              </w:rPr>
            </w:pPr>
            <w:r>
              <w:rPr>
                <w:bCs/>
                <w:color w:val="000000"/>
                <w:lang w:eastAsia="lv-LV"/>
              </w:rPr>
              <w:t>Spreigummaiņu tips (atbilstoši vienlīnijas shēmai)</w:t>
            </w:r>
          </w:p>
        </w:tc>
        <w:tc>
          <w:tcPr>
            <w:tcW w:w="0" w:type="auto"/>
            <w:tcBorders>
              <w:top w:val="single" w:sz="4" w:space="0" w:color="auto"/>
              <w:left w:val="nil"/>
              <w:bottom w:val="single" w:sz="4" w:space="0" w:color="auto"/>
              <w:right w:val="single" w:sz="4" w:space="0" w:color="auto"/>
            </w:tcBorders>
            <w:shd w:val="clear" w:color="auto" w:fill="auto"/>
            <w:vAlign w:val="center"/>
          </w:tcPr>
          <w:p w14:paraId="2E6B9027" w14:textId="77777777" w:rsidR="00443D2E" w:rsidDel="00E15C6A" w:rsidRDefault="00443D2E" w:rsidP="00620159">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6F85FB43" w14:textId="77777777" w:rsidR="00443D2E" w:rsidRPr="000F41A8" w:rsidDel="00E15C6A" w:rsidRDefault="00443D2E" w:rsidP="00620159">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5240B" w14:textId="77777777" w:rsidR="00443D2E" w:rsidRPr="000F41A8" w:rsidDel="00E15C6A" w:rsidRDefault="00443D2E" w:rsidP="00620159">
            <w:pPr>
              <w:rPr>
                <w:color w:val="000000"/>
                <w:lang w:eastAsia="lv-LV"/>
              </w:rPr>
            </w:pPr>
          </w:p>
        </w:tc>
      </w:tr>
      <w:tr w:rsidR="00443D2E" w:rsidRPr="00C3019C" w14:paraId="3E8E58E4"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2EA364" w14:textId="77777777" w:rsidR="00443D2E" w:rsidRPr="000F41A8" w:rsidRDefault="00443D2E" w:rsidP="00620159">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3F2020"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C03B92" w14:textId="77777777" w:rsidR="00443D2E" w:rsidRPr="000F41A8" w:rsidRDefault="00443D2E" w:rsidP="00620159">
            <w:pPr>
              <w:rPr>
                <w:color w:val="000000"/>
                <w:lang w:eastAsia="lv-LV"/>
              </w:rPr>
            </w:pPr>
          </w:p>
        </w:tc>
        <w:tc>
          <w:tcPr>
            <w:tcW w:w="2787"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0DBA48FA" w14:textId="77777777" w:rsidR="00443D2E" w:rsidRPr="000F41A8" w:rsidRDefault="00443D2E" w:rsidP="00620159">
            <w:pPr>
              <w:rPr>
                <w:color w:val="000000"/>
                <w:lang w:eastAsia="lv-LV"/>
              </w:rPr>
            </w:pPr>
          </w:p>
        </w:tc>
      </w:tr>
      <w:tr w:rsidR="00443D2E" w:rsidRPr="00C3019C" w14:paraId="0E812F77"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4F3E6" w14:textId="77777777" w:rsidR="00443D2E" w:rsidRPr="000F41A8"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DACEC" w14:textId="77777777" w:rsidR="00443D2E" w:rsidRPr="004E52B3" w:rsidRDefault="00443D2E" w:rsidP="00620159">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61FC901" w14:textId="77777777" w:rsidR="00443D2E" w:rsidRPr="000F41A8" w:rsidRDefault="00443D2E" w:rsidP="00620159">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4C6EFB16"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58A35F05" w14:textId="77777777" w:rsidR="00443D2E" w:rsidRPr="000F41A8" w:rsidRDefault="00443D2E" w:rsidP="00620159">
            <w:pPr>
              <w:rPr>
                <w:color w:val="000000"/>
                <w:lang w:eastAsia="lv-LV"/>
              </w:rPr>
            </w:pPr>
          </w:p>
        </w:tc>
      </w:tr>
      <w:tr w:rsidR="00443D2E" w:rsidRPr="00C3019C" w14:paraId="3A62760E"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06AA3F" w14:textId="77777777" w:rsidR="00443D2E" w:rsidRPr="000F41A8" w:rsidRDefault="00443D2E" w:rsidP="00620159">
            <w:pPr>
              <w:rPr>
                <w:b/>
                <w:bCs/>
                <w:color w:val="000000"/>
                <w:lang w:eastAsia="lv-LV"/>
              </w:rPr>
            </w:pPr>
            <w:r w:rsidRPr="00524122">
              <w:rPr>
                <w:b/>
                <w:bCs/>
                <w:color w:val="000000"/>
                <w:lang w:eastAsia="lv-LV"/>
              </w:rPr>
              <w:t>Ievadslēdža pievienojumi/ Incom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DE756"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760ADC7"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D9D9D9" w:themeFill="background1" w:themeFillShade="D9"/>
            <w:vAlign w:val="center"/>
          </w:tcPr>
          <w:p w14:paraId="12F7757A" w14:textId="77777777" w:rsidR="00443D2E" w:rsidRPr="000F41A8" w:rsidRDefault="00443D2E" w:rsidP="00620159">
            <w:pPr>
              <w:rPr>
                <w:color w:val="000000"/>
                <w:lang w:eastAsia="lv-LV"/>
              </w:rPr>
            </w:pPr>
          </w:p>
        </w:tc>
      </w:tr>
      <w:tr w:rsidR="00443D2E" w:rsidRPr="00C3019C" w14:paraId="08D3BA79"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57BB6B" w14:textId="77777777" w:rsidR="00443D2E" w:rsidRPr="000F41A8"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DEAE3" w14:textId="77777777" w:rsidR="00443D2E" w:rsidRPr="004E52B3" w:rsidRDefault="00443D2E" w:rsidP="00620159">
            <w:pPr>
              <w:rPr>
                <w:bCs/>
                <w:color w:val="000000"/>
                <w:lang w:eastAsia="lv-LV"/>
              </w:rPr>
            </w:pPr>
            <w:r w:rsidRPr="00524122">
              <w:rPr>
                <w:bCs/>
                <w:color w:val="000000"/>
                <w:lang w:eastAsia="lv-LV"/>
              </w:rPr>
              <w:t>Ievadslēdža pievienojumu skaits/ Incoming feeders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EE8D969" w14:textId="77777777" w:rsidR="00443D2E" w:rsidRPr="000F41A8" w:rsidRDefault="00443D2E" w:rsidP="00620159">
            <w:pPr>
              <w:rPr>
                <w:color w:val="000000"/>
                <w:lang w:eastAsia="lv-LV"/>
              </w:rPr>
            </w:pPr>
            <w:r>
              <w:rPr>
                <w:color w:val="000000"/>
                <w:lang w:eastAsia="lv-LV"/>
              </w:rPr>
              <w:t>2 (1+1)</w:t>
            </w:r>
          </w:p>
        </w:tc>
        <w:tc>
          <w:tcPr>
            <w:tcW w:w="0" w:type="auto"/>
            <w:tcBorders>
              <w:top w:val="single" w:sz="4" w:space="0" w:color="auto"/>
              <w:left w:val="nil"/>
              <w:bottom w:val="single" w:sz="4" w:space="0" w:color="auto"/>
              <w:right w:val="single" w:sz="4" w:space="0" w:color="auto"/>
            </w:tcBorders>
            <w:vAlign w:val="center"/>
          </w:tcPr>
          <w:p w14:paraId="35E96DE8"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572A322D" w14:textId="77777777" w:rsidR="00443D2E" w:rsidRPr="000F41A8" w:rsidRDefault="00443D2E" w:rsidP="00620159">
            <w:pPr>
              <w:rPr>
                <w:color w:val="000000"/>
                <w:lang w:eastAsia="lv-LV"/>
              </w:rPr>
            </w:pPr>
          </w:p>
        </w:tc>
      </w:tr>
      <w:tr w:rsidR="00443D2E" w:rsidRPr="00C3019C" w14:paraId="177D1015"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A56A6E" w14:textId="77777777" w:rsidR="00443D2E" w:rsidRPr="000F41A8" w:rsidRDefault="00443D2E" w:rsidP="00620159">
            <w:pPr>
              <w:rPr>
                <w:b/>
                <w:bCs/>
                <w:color w:val="000000"/>
                <w:lang w:eastAsia="lv-LV"/>
              </w:rPr>
            </w:pPr>
            <w:r w:rsidRPr="000F41A8">
              <w:rPr>
                <w:b/>
                <w:bCs/>
                <w:color w:val="000000"/>
                <w:lang w:eastAsia="lv-LV"/>
              </w:rPr>
              <w:t>Aizejošie pievienojumi/ Outgoing feede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0D9D4"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BE141A6"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D9D9D9" w:themeFill="background1" w:themeFillShade="D9"/>
            <w:vAlign w:val="center"/>
          </w:tcPr>
          <w:p w14:paraId="3BA080E1" w14:textId="77777777" w:rsidR="00443D2E" w:rsidRPr="000F41A8" w:rsidRDefault="00443D2E" w:rsidP="00620159">
            <w:pPr>
              <w:rPr>
                <w:color w:val="000000"/>
                <w:lang w:eastAsia="lv-LV"/>
              </w:rPr>
            </w:pPr>
          </w:p>
        </w:tc>
      </w:tr>
      <w:tr w:rsidR="00443D2E" w:rsidRPr="00C3019C" w14:paraId="0B5038CD"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EAF06" w14:textId="77777777" w:rsidR="00443D2E" w:rsidRPr="000F41A8"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D5845" w14:textId="77777777" w:rsidR="00443D2E" w:rsidRPr="004E52B3" w:rsidRDefault="00443D2E" w:rsidP="00620159">
            <w:pPr>
              <w:rPr>
                <w:bCs/>
                <w:color w:val="000000"/>
                <w:lang w:eastAsia="lv-LV"/>
              </w:rPr>
            </w:pPr>
            <w:r w:rsidRPr="00B54457">
              <w:rPr>
                <w:bCs/>
                <w:color w:val="000000"/>
                <w:lang w:eastAsia="lv-LV"/>
              </w:rPr>
              <w:t>Aizejošo pievienojumu</w:t>
            </w:r>
            <w:r w:rsidRPr="004E52B3">
              <w:rPr>
                <w:lang w:val="en-GB"/>
              </w:rPr>
              <w:t xml:space="preserve"> skaits/ </w:t>
            </w:r>
            <w:r w:rsidRPr="00B54457">
              <w:rPr>
                <w:bCs/>
                <w:color w:val="000000"/>
                <w:lang w:eastAsia="lv-LV"/>
              </w:rPr>
              <w:t xml:space="preserve">Outgoing feeders </w:t>
            </w:r>
            <w:r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C5FEF70" w14:textId="77777777" w:rsidR="00443D2E" w:rsidRPr="000F41A8" w:rsidRDefault="00443D2E" w:rsidP="00620159">
            <w:pPr>
              <w:rPr>
                <w:color w:val="000000"/>
                <w:lang w:eastAsia="lv-LV"/>
              </w:rPr>
            </w:pPr>
            <w:r w:rsidRPr="00124145">
              <w:rPr>
                <w:color w:val="000000"/>
                <w:lang w:eastAsia="lv-LV"/>
              </w:rPr>
              <w:t>9 (5+4)</w:t>
            </w:r>
          </w:p>
        </w:tc>
        <w:tc>
          <w:tcPr>
            <w:tcW w:w="0" w:type="auto"/>
            <w:tcBorders>
              <w:top w:val="single" w:sz="4" w:space="0" w:color="auto"/>
              <w:left w:val="nil"/>
              <w:bottom w:val="single" w:sz="4" w:space="0" w:color="auto"/>
              <w:right w:val="single" w:sz="4" w:space="0" w:color="auto"/>
            </w:tcBorders>
            <w:vAlign w:val="center"/>
          </w:tcPr>
          <w:p w14:paraId="77716125"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53A8BC64" w14:textId="77777777" w:rsidR="00443D2E" w:rsidRPr="000F41A8" w:rsidRDefault="00443D2E" w:rsidP="00620159">
            <w:pPr>
              <w:rPr>
                <w:color w:val="000000"/>
                <w:lang w:eastAsia="lv-LV"/>
              </w:rPr>
            </w:pPr>
          </w:p>
        </w:tc>
      </w:tr>
      <w:tr w:rsidR="00443D2E" w:rsidRPr="00C3019C" w14:paraId="3C80188F"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9FB63D" w14:textId="77777777" w:rsidR="00443D2E" w:rsidRPr="000F41A8" w:rsidRDefault="00443D2E" w:rsidP="00620159">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1F0A9E"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E71BAD"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D9D9D9" w:themeFill="background1" w:themeFillShade="D9"/>
            <w:vAlign w:val="center"/>
          </w:tcPr>
          <w:p w14:paraId="4F1D923D" w14:textId="77777777" w:rsidR="00443D2E" w:rsidRPr="000F41A8" w:rsidRDefault="00443D2E" w:rsidP="00620159">
            <w:pPr>
              <w:rPr>
                <w:color w:val="000000"/>
                <w:lang w:eastAsia="lv-LV"/>
              </w:rPr>
            </w:pPr>
          </w:p>
        </w:tc>
      </w:tr>
      <w:tr w:rsidR="00443D2E" w:rsidRPr="00C3019C" w14:paraId="03BDB262"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AFD18" w14:textId="77777777" w:rsidR="00443D2E" w:rsidRPr="000F41A8"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C3EB7" w14:textId="77777777" w:rsidR="00443D2E" w:rsidRPr="004E52B3" w:rsidRDefault="00443D2E" w:rsidP="00620159">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BCEA068" w14:textId="77777777" w:rsidR="00443D2E" w:rsidRPr="000F41A8" w:rsidRDefault="00443D2E" w:rsidP="00620159">
            <w:pPr>
              <w:rPr>
                <w:color w:val="000000"/>
                <w:lang w:eastAsia="lv-LV"/>
              </w:rPr>
            </w:pPr>
            <w:r>
              <w:rPr>
                <w:color w:val="000000"/>
                <w:lang w:eastAsia="lv-LV"/>
              </w:rPr>
              <w:t>1 (KS1-20)</w:t>
            </w:r>
          </w:p>
        </w:tc>
        <w:tc>
          <w:tcPr>
            <w:tcW w:w="0" w:type="auto"/>
            <w:tcBorders>
              <w:top w:val="single" w:sz="4" w:space="0" w:color="auto"/>
              <w:left w:val="nil"/>
              <w:bottom w:val="single" w:sz="4" w:space="0" w:color="auto"/>
              <w:right w:val="single" w:sz="4" w:space="0" w:color="auto"/>
            </w:tcBorders>
            <w:vAlign w:val="center"/>
          </w:tcPr>
          <w:p w14:paraId="40ECC33F"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560B1F54" w14:textId="77777777" w:rsidR="00443D2E" w:rsidRPr="000F41A8" w:rsidRDefault="00443D2E" w:rsidP="00620159">
            <w:pPr>
              <w:rPr>
                <w:color w:val="000000"/>
                <w:lang w:eastAsia="lv-LV"/>
              </w:rPr>
            </w:pPr>
          </w:p>
        </w:tc>
      </w:tr>
      <w:tr w:rsidR="00443D2E" w:rsidRPr="00C3019C" w14:paraId="795A6E77"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11D6A" w14:textId="77777777" w:rsidR="00443D2E" w:rsidRPr="000F41A8" w:rsidRDefault="00443D2E" w:rsidP="00620159">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22DBE"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1C1BF"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D9D9D9" w:themeFill="background1" w:themeFillShade="D9"/>
            <w:vAlign w:val="center"/>
          </w:tcPr>
          <w:p w14:paraId="4C126932" w14:textId="77777777" w:rsidR="00443D2E" w:rsidRPr="000F41A8" w:rsidRDefault="00443D2E" w:rsidP="00620159">
            <w:pPr>
              <w:rPr>
                <w:color w:val="000000"/>
                <w:lang w:eastAsia="lv-LV"/>
              </w:rPr>
            </w:pPr>
          </w:p>
        </w:tc>
      </w:tr>
      <w:tr w:rsidR="00443D2E" w:rsidRPr="00C3019C" w14:paraId="03084F41" w14:textId="77777777" w:rsidTr="00620159">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CBA20" w14:textId="77777777" w:rsidR="00443D2E" w:rsidRPr="000F41A8" w:rsidRDefault="00443D2E" w:rsidP="00620159">
            <w:pPr>
              <w:pStyle w:val="Sarakstarindkopa"/>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D30DF" w14:textId="77777777" w:rsidR="00443D2E" w:rsidRPr="004E52B3" w:rsidRDefault="00443D2E" w:rsidP="00620159">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98AD48" w14:textId="77777777" w:rsidR="00443D2E" w:rsidRPr="000F41A8" w:rsidRDefault="00443D2E" w:rsidP="00620159">
            <w:pPr>
              <w:rPr>
                <w:color w:val="000000"/>
                <w:lang w:eastAsia="lv-LV"/>
              </w:rPr>
            </w:pPr>
            <w:r>
              <w:rPr>
                <w:color w:val="000000"/>
                <w:lang w:eastAsia="lv-LV"/>
              </w:rPr>
              <w:t>1 (KS2-20)</w:t>
            </w:r>
          </w:p>
        </w:tc>
        <w:tc>
          <w:tcPr>
            <w:tcW w:w="0" w:type="auto"/>
            <w:tcBorders>
              <w:top w:val="single" w:sz="4" w:space="0" w:color="auto"/>
              <w:left w:val="nil"/>
              <w:bottom w:val="single" w:sz="4" w:space="0" w:color="auto"/>
              <w:right w:val="single" w:sz="4" w:space="0" w:color="auto"/>
            </w:tcBorders>
            <w:vAlign w:val="center"/>
          </w:tcPr>
          <w:p w14:paraId="4E3C8DEE" w14:textId="77777777" w:rsidR="00443D2E" w:rsidRPr="000F41A8" w:rsidRDefault="00443D2E" w:rsidP="00620159">
            <w:pPr>
              <w:rPr>
                <w:color w:val="000000"/>
                <w:lang w:eastAsia="lv-LV"/>
              </w:rPr>
            </w:pPr>
          </w:p>
        </w:tc>
        <w:tc>
          <w:tcPr>
            <w:tcW w:w="2787" w:type="dxa"/>
            <w:vMerge/>
            <w:tcBorders>
              <w:left w:val="single" w:sz="4" w:space="0" w:color="auto"/>
              <w:right w:val="single" w:sz="4" w:space="0" w:color="auto"/>
            </w:tcBorders>
            <w:shd w:val="clear" w:color="auto" w:fill="auto"/>
            <w:vAlign w:val="center"/>
          </w:tcPr>
          <w:p w14:paraId="041DB729" w14:textId="77777777" w:rsidR="00443D2E" w:rsidRPr="000F41A8" w:rsidRDefault="00443D2E" w:rsidP="00620159">
            <w:pPr>
              <w:rPr>
                <w:color w:val="000000"/>
                <w:lang w:eastAsia="lv-LV"/>
              </w:rPr>
            </w:pPr>
          </w:p>
        </w:tc>
      </w:tr>
      <w:tr w:rsidR="00443D2E" w:rsidRPr="00C3019C" w14:paraId="319BEE6D" w14:textId="77777777" w:rsidTr="00620159">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51C4B" w14:textId="77777777" w:rsidR="00443D2E" w:rsidRPr="000F41A8" w:rsidRDefault="00443D2E" w:rsidP="00620159">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AB657B" w14:textId="77777777" w:rsidR="00443D2E" w:rsidRPr="000F41A8" w:rsidRDefault="00443D2E" w:rsidP="00620159">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60F061" w14:textId="77777777" w:rsidR="00443D2E" w:rsidRPr="000F41A8" w:rsidRDefault="00443D2E" w:rsidP="00620159">
            <w:pPr>
              <w:rPr>
                <w:color w:val="000000"/>
                <w:lang w:eastAsia="lv-LV"/>
              </w:rPr>
            </w:pPr>
          </w:p>
        </w:tc>
        <w:tc>
          <w:tcPr>
            <w:tcW w:w="2787" w:type="dxa"/>
            <w:tcBorders>
              <w:left w:val="single" w:sz="4" w:space="0" w:color="auto"/>
              <w:bottom w:val="single" w:sz="4" w:space="0" w:color="auto"/>
              <w:right w:val="single" w:sz="4" w:space="0" w:color="auto"/>
            </w:tcBorders>
            <w:shd w:val="clear" w:color="auto" w:fill="D9D9D9" w:themeFill="background1" w:themeFillShade="D9"/>
            <w:vAlign w:val="center"/>
          </w:tcPr>
          <w:p w14:paraId="0DF2AB22" w14:textId="77777777" w:rsidR="00443D2E" w:rsidRPr="000F41A8" w:rsidRDefault="00443D2E" w:rsidP="00620159">
            <w:pPr>
              <w:rPr>
                <w:color w:val="000000"/>
                <w:lang w:eastAsia="lv-LV"/>
              </w:rPr>
            </w:pPr>
          </w:p>
        </w:tc>
      </w:tr>
    </w:tbl>
    <w:p w14:paraId="4616927B" w14:textId="77777777" w:rsidR="00443D2E" w:rsidRDefault="00443D2E" w:rsidP="00443D2E">
      <w:pPr>
        <w:jc w:val="center"/>
      </w:pPr>
    </w:p>
    <w:p w14:paraId="0363004E" w14:textId="77777777" w:rsidR="00443D2E" w:rsidRDefault="00443D2E" w:rsidP="00072588"/>
    <w:p w14:paraId="64494B67" w14:textId="32F783FA" w:rsidR="00B67F29" w:rsidRDefault="00443D2E" w:rsidP="00072588">
      <w:pPr>
        <w:jc w:val="center"/>
      </w:pPr>
      <w:r>
        <w:object w:dxaOrig="15997" w:dyaOrig="9451" w14:anchorId="614519B1">
          <v:shape id="_x0000_i1026" type="#_x0000_t75" style="width:590.4pt;height:350.25pt" o:ole="">
            <v:imagedata r:id="rId10" o:title=""/>
          </v:shape>
          <o:OLEObject Type="Embed" ProgID="Visio.Drawing.11" ShapeID="_x0000_i1026" DrawAspect="Content" ObjectID="_1700912354" r:id="rId11"/>
        </w:object>
      </w:r>
    </w:p>
    <w:p w14:paraId="02780553" w14:textId="77777777" w:rsidR="00E97E23" w:rsidRDefault="00E97E23" w:rsidP="00072588">
      <w:pPr>
        <w:jc w:val="center"/>
      </w:pPr>
    </w:p>
    <w:p w14:paraId="5170F155" w14:textId="77777777" w:rsidR="00E97E23" w:rsidRDefault="00E97E23" w:rsidP="00072588">
      <w:pPr>
        <w:jc w:val="center"/>
      </w:pPr>
    </w:p>
    <w:p w14:paraId="3481ECD4" w14:textId="77777777" w:rsidR="00443D2E" w:rsidRDefault="00443D2E" w:rsidP="00443D2E">
      <w:pPr>
        <w:pStyle w:val="Sarakstarindkopa"/>
        <w:jc w:val="right"/>
      </w:pPr>
    </w:p>
    <w:p w14:paraId="73C260F3" w14:textId="31E9C147" w:rsidR="00443D2E" w:rsidRDefault="00443D2E" w:rsidP="00443D2E">
      <w:pPr>
        <w:pStyle w:val="Sarakstarindkopa"/>
        <w:jc w:val="right"/>
        <w:rPr>
          <w:rFonts w:cs="Times New Roman"/>
        </w:rPr>
      </w:pPr>
      <w:r>
        <w:t>Pielikums Nr.</w:t>
      </w:r>
      <w:r w:rsidRPr="0026344D">
        <w:t>2</w:t>
      </w:r>
      <w:r>
        <w:t xml:space="preserve">/ </w:t>
      </w:r>
      <w:r>
        <w:rPr>
          <w:rFonts w:cs="Times New Roman"/>
        </w:rPr>
        <w:t>Annex No.2</w:t>
      </w:r>
    </w:p>
    <w:p w14:paraId="2C72AA61" w14:textId="77777777" w:rsidR="00F92F2D" w:rsidRPr="00072765" w:rsidRDefault="00F92F2D" w:rsidP="00F92F2D">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45FF071B" w14:textId="77777777" w:rsidR="00F92F2D" w:rsidRPr="001C5FCF" w:rsidRDefault="00F92F2D" w:rsidP="00F92F2D">
      <w:pPr>
        <w:numPr>
          <w:ilvl w:val="0"/>
          <w:numId w:val="12"/>
        </w:numPr>
        <w:spacing w:after="160" w:line="259" w:lineRule="auto"/>
        <w:ind w:left="709"/>
        <w:contextualSpacing/>
        <w:jc w:val="both"/>
        <w:rPr>
          <w:rFonts w:eastAsia="Calibri"/>
          <w:i/>
          <w:iCs/>
          <w:color w:val="000000" w:themeColor="text1"/>
        </w:rPr>
      </w:pPr>
      <w:r w:rsidRPr="001C5FCF">
        <w:rPr>
          <w:rFonts w:eastAsia="Calibri"/>
          <w:color w:val="000000" w:themeColor="text1"/>
        </w:rPr>
        <w:t xml:space="preserve">Visām Precēm ir veikti tipa un ražošanas testi saskaņā ar tehniskajā specifikācijā norādīto standartu prasībām. Tipa testu protokolu kopijām jābūt pievienotām pie piedāvājuma/ </w:t>
      </w:r>
      <w:r w:rsidRPr="001C5FCF">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63C075AA" w14:textId="77777777" w:rsidR="00F92F2D" w:rsidRPr="001C5FCF" w:rsidRDefault="00F92F2D" w:rsidP="00F92F2D">
      <w:pPr>
        <w:numPr>
          <w:ilvl w:val="0"/>
          <w:numId w:val="12"/>
        </w:numPr>
        <w:spacing w:after="160" w:line="259" w:lineRule="auto"/>
        <w:ind w:left="709"/>
        <w:contextualSpacing/>
        <w:jc w:val="both"/>
        <w:rPr>
          <w:rFonts w:eastAsia="Calibri"/>
          <w:i/>
          <w:iCs/>
          <w:color w:val="000000" w:themeColor="text1"/>
        </w:rPr>
      </w:pPr>
      <w:r w:rsidRPr="001C5FCF">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2" w:history="1">
        <w:r w:rsidRPr="001C5FCF">
          <w:rPr>
            <w:rFonts w:eastAsia="Calibri"/>
            <w:color w:val="000000" w:themeColor="text1"/>
            <w:u w:val="single"/>
          </w:rPr>
          <w:t>http://www.european-accreditation</w:t>
        </w:r>
      </w:hyperlink>
      <w:r w:rsidRPr="001C5FCF">
        <w:rPr>
          <w:rFonts w:eastAsia="Calibri"/>
          <w:color w:val="000000" w:themeColor="text1"/>
        </w:rPr>
        <w:t xml:space="preserve">. org/ea-members) un atbilst ISO/IEC 17025 standartu prasībām/ </w:t>
      </w:r>
      <w:r w:rsidRPr="001C5FCF">
        <w:rPr>
          <w:rFonts w:eastAsia="Calibri"/>
          <w:i/>
          <w:iCs/>
          <w:color w:val="000000" w:themeColor="text1"/>
          <w:lang w:val="en-GB"/>
        </w:rPr>
        <w:t>Type Tests shall be created at the Testing Laboratory accredited in accordance with the accepted EU accreditation procedure (</w:t>
      </w:r>
      <w:r w:rsidRPr="001C5FCF">
        <w:rPr>
          <w:rFonts w:eastAsia="Calibri"/>
          <w:i/>
          <w:iCs/>
          <w:color w:val="000000" w:themeColor="text1"/>
          <w:lang w:val="kk-KZ"/>
        </w:rPr>
        <w:t>laborator</w:t>
      </w:r>
      <w:r w:rsidRPr="001C5FCF">
        <w:rPr>
          <w:rFonts w:eastAsia="Calibri"/>
          <w:i/>
          <w:iCs/>
          <w:color w:val="000000" w:themeColor="text1"/>
        </w:rPr>
        <w:t>y</w:t>
      </w:r>
      <w:r w:rsidRPr="001C5FCF">
        <w:rPr>
          <w:rFonts w:eastAsia="Calibri"/>
          <w:i/>
          <w:iCs/>
          <w:color w:val="000000" w:themeColor="text1"/>
          <w:lang w:val="kk-KZ"/>
        </w:rPr>
        <w:t xml:space="preserve"> have been accredited by a member of the European Co-operation for Accreditation (EA) (</w:t>
      </w:r>
      <w:hyperlink r:id="rId13" w:history="1">
        <w:r w:rsidRPr="001C5FCF">
          <w:rPr>
            <w:rFonts w:eastAsia="Calibri"/>
            <w:i/>
            <w:iCs/>
            <w:color w:val="000000" w:themeColor="text1"/>
            <w:u w:val="single"/>
            <w:lang w:val="kk-KZ"/>
          </w:rPr>
          <w:t>http://www.european-accreditation</w:t>
        </w:r>
      </w:hyperlink>
      <w:r w:rsidRPr="001C5FCF">
        <w:rPr>
          <w:rFonts w:eastAsia="Calibri"/>
          <w:i/>
          <w:iCs/>
          <w:color w:val="000000" w:themeColor="text1"/>
          <w:lang w:val="kk-KZ"/>
        </w:rPr>
        <w:t>.</w:t>
      </w:r>
      <w:r w:rsidRPr="001C5FCF">
        <w:rPr>
          <w:rFonts w:eastAsia="Calibri"/>
          <w:i/>
          <w:iCs/>
          <w:color w:val="000000" w:themeColor="text1"/>
        </w:rPr>
        <w:t xml:space="preserve"> </w:t>
      </w:r>
      <w:r w:rsidRPr="001C5FCF">
        <w:rPr>
          <w:rFonts w:eastAsia="Calibri"/>
          <w:i/>
          <w:iCs/>
          <w:color w:val="000000" w:themeColor="text1"/>
          <w:lang w:val="kk-KZ"/>
        </w:rPr>
        <w:t>org/ea-members)</w:t>
      </w:r>
      <w:r w:rsidRPr="001C5FCF">
        <w:rPr>
          <w:rFonts w:eastAsia="Calibri"/>
          <w:i/>
          <w:iCs/>
          <w:color w:val="000000" w:themeColor="text1"/>
          <w:lang w:val="en-GB"/>
        </w:rPr>
        <w:t xml:space="preserve"> and compliant with the requirements of ISO/IEC 17025 standard.</w:t>
      </w:r>
    </w:p>
    <w:p w14:paraId="696EF94F" w14:textId="77777777" w:rsidR="00F92F2D" w:rsidRPr="001C5FCF" w:rsidRDefault="00F92F2D" w:rsidP="00F92F2D">
      <w:pPr>
        <w:numPr>
          <w:ilvl w:val="0"/>
          <w:numId w:val="12"/>
        </w:numPr>
        <w:spacing w:after="160" w:line="259" w:lineRule="auto"/>
        <w:ind w:left="709"/>
        <w:contextualSpacing/>
        <w:jc w:val="both"/>
        <w:rPr>
          <w:rFonts w:eastAsia="Calibri"/>
          <w:i/>
          <w:iCs/>
          <w:color w:val="000000" w:themeColor="text1"/>
        </w:rPr>
      </w:pPr>
      <w:r w:rsidRPr="001C5FCF">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1C5FCF">
        <w:rPr>
          <w:rFonts w:eastAsia="Calibri"/>
          <w:i/>
          <w:iCs/>
          <w:noProof/>
          <w:color w:val="000000" w:themeColor="text1"/>
          <w:lang w:val="en-US"/>
        </w:rPr>
        <w:t xml:space="preserve">All main components of the circuit breaker offered by the </w:t>
      </w:r>
      <w:r w:rsidRPr="001C5FCF">
        <w:rPr>
          <w:rFonts w:eastAsia="Calibri"/>
          <w:i/>
          <w:iCs/>
          <w:color w:val="000000" w:themeColor="text1"/>
          <w:lang w:val="en-US"/>
        </w:rPr>
        <w:t>Applicant</w:t>
      </w:r>
      <w:r w:rsidRPr="001C5FCF">
        <w:rPr>
          <w:rFonts w:eastAsia="Calibri"/>
          <w:i/>
          <w:iCs/>
          <w:noProof/>
          <w:color w:val="000000" w:themeColor="text1"/>
          <w:lang w:val="en-US"/>
        </w:rPr>
        <w:t>, i.e. Switchgear panel, Circuit breaker and Relay protection unit - are products of a single manufacturer (</w:t>
      </w:r>
      <w:r w:rsidRPr="001C5FCF">
        <w:rPr>
          <w:rFonts w:eastAsia="Calibri"/>
          <w:i/>
          <w:iCs/>
          <w:color w:val="000000" w:themeColor="text1"/>
          <w:lang w:eastAsia="lv-LV"/>
        </w:rPr>
        <w:t>including also several manufacturers or their representatives within one concern (group))</w:t>
      </w:r>
      <w:r w:rsidRPr="001C5FCF">
        <w:rPr>
          <w:rFonts w:eastAsia="Calibri"/>
          <w:i/>
          <w:iCs/>
          <w:noProof/>
          <w:color w:val="000000" w:themeColor="text1"/>
          <w:lang w:val="en-US"/>
        </w:rPr>
        <w:t>.</w:t>
      </w:r>
    </w:p>
    <w:p w14:paraId="615F43E2" w14:textId="77777777" w:rsidR="00F92F2D" w:rsidRPr="001C5FCF" w:rsidRDefault="00F92F2D" w:rsidP="00F92F2D">
      <w:pPr>
        <w:spacing w:before="80" w:after="80" w:line="259" w:lineRule="auto"/>
        <w:ind w:left="709" w:hanging="283"/>
        <w:jc w:val="both"/>
        <w:rPr>
          <w:rFonts w:eastAsia="Calibri"/>
          <w:color w:val="000000" w:themeColor="text1"/>
        </w:rPr>
      </w:pPr>
      <w:r w:rsidRPr="001C5FCF">
        <w:rPr>
          <w:rFonts w:eastAsia="Calibri"/>
          <w:color w:val="000000" w:themeColor="text1"/>
        </w:rPr>
        <w:t xml:space="preserve">4. Ja slēgiekārtas  nav izmantotas AS "Sadales tīkls"  tīklā, tad pasūtītājs var pieprasīt, lai pretendents organizē iekārtas apskati objektā, kur šī tipa slēgiekārtas darbojas vismaz 1 gadu. </w:t>
      </w:r>
      <w:r w:rsidRPr="001C5FCF">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1EBC1C6E" w14:textId="77777777" w:rsidR="00F92F2D" w:rsidRPr="001C5FCF" w:rsidRDefault="00F92F2D" w:rsidP="00F92F2D">
      <w:pPr>
        <w:autoSpaceDE w:val="0"/>
        <w:autoSpaceDN w:val="0"/>
        <w:adjustRightInd w:val="0"/>
        <w:ind w:left="709" w:hanging="283"/>
        <w:jc w:val="both"/>
        <w:rPr>
          <w:rFonts w:eastAsia="Calibri"/>
          <w:color w:val="000000" w:themeColor="text1"/>
        </w:rPr>
      </w:pPr>
      <w:r w:rsidRPr="001C5FCF">
        <w:rPr>
          <w:rFonts w:eastAsia="Calibri"/>
          <w:color w:val="000000" w:themeColor="text1"/>
        </w:rPr>
        <w:t>5. Pēc pasūtītāja pieprasījuma jānodrošina iespēja veikt personāla apmācību iekārtas montāžai, ekspluatācijai un apkalpošanai ražotāja mācību centrā.</w:t>
      </w:r>
    </w:p>
    <w:p w14:paraId="319B6DF2" w14:textId="77777777" w:rsidR="00F92F2D" w:rsidRPr="001C5FCF" w:rsidRDefault="00F92F2D" w:rsidP="00F92F2D">
      <w:pPr>
        <w:autoSpaceDE w:val="0"/>
        <w:autoSpaceDN w:val="0"/>
        <w:adjustRightInd w:val="0"/>
        <w:ind w:left="709"/>
        <w:jc w:val="both"/>
        <w:rPr>
          <w:rFonts w:eastAsia="Calibri"/>
          <w:color w:val="000000" w:themeColor="text1"/>
        </w:rPr>
      </w:pPr>
      <w:r w:rsidRPr="001C5FCF">
        <w:rPr>
          <w:rFonts w:eastAsia="Calibri"/>
          <w:color w:val="000000" w:themeColor="text1"/>
        </w:rPr>
        <w:t xml:space="preserve">Mācību kursam jānodrošina prasmes veikt patstāvīgu iekārtu montāžu, ieregulēšanu un apkalpošanu. </w:t>
      </w:r>
      <w:r w:rsidRPr="001C5FCF">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1C5FCF">
        <w:rPr>
          <w:rFonts w:eastAsia="Calibri"/>
          <w:color w:val="000000" w:themeColor="text1"/>
        </w:rPr>
        <w:t xml:space="preserve"> </w:t>
      </w:r>
      <w:r w:rsidRPr="001C5FCF">
        <w:rPr>
          <w:rFonts w:eastAsia="Calibri"/>
          <w:i/>
          <w:iCs/>
          <w:color w:val="000000" w:themeColor="text1"/>
        </w:rPr>
        <w:t>The training course should provide skills for the assembly, adjustment and servicing of independent equipment.</w:t>
      </w:r>
    </w:p>
    <w:p w14:paraId="32D5A96B" w14:textId="77777777" w:rsidR="00F92F2D" w:rsidRPr="001C5FCF" w:rsidRDefault="00F92F2D" w:rsidP="00F92F2D">
      <w:pPr>
        <w:autoSpaceDE w:val="0"/>
        <w:autoSpaceDN w:val="0"/>
        <w:adjustRightInd w:val="0"/>
        <w:ind w:left="709" w:hanging="283"/>
        <w:jc w:val="both"/>
        <w:rPr>
          <w:rFonts w:eastAsia="Calibri"/>
          <w:i/>
          <w:iCs/>
          <w:color w:val="000000" w:themeColor="text1"/>
        </w:rPr>
      </w:pPr>
      <w:r w:rsidRPr="001C5FCF">
        <w:rPr>
          <w:rFonts w:eastAsia="Calibri"/>
          <w:color w:val="000000" w:themeColor="text1"/>
        </w:rPr>
        <w:t xml:space="preserve">6. Pretendentam jānodrošina iespēja  veikt iekārtas akceptēšanas testus rūpnīcā (FAT) </w:t>
      </w:r>
      <w:r w:rsidRPr="001C5FCF">
        <w:rPr>
          <w:rFonts w:eastAsia="Calibri"/>
          <w:i/>
          <w:iCs/>
          <w:color w:val="000000" w:themeColor="text1"/>
        </w:rPr>
        <w:t xml:space="preserve">The applicant must be able to carry out approval tests at the plant (FAT) </w:t>
      </w:r>
    </w:p>
    <w:p w14:paraId="49D132CE" w14:textId="77777777" w:rsidR="00F92F2D" w:rsidRPr="001C5FCF" w:rsidRDefault="00F92F2D" w:rsidP="00F92F2D">
      <w:pPr>
        <w:autoSpaceDE w:val="0"/>
        <w:autoSpaceDN w:val="0"/>
        <w:adjustRightInd w:val="0"/>
        <w:ind w:left="1701" w:hanging="142"/>
        <w:jc w:val="both"/>
        <w:rPr>
          <w:rFonts w:eastAsia="Calibri"/>
          <w:color w:val="000000" w:themeColor="text1"/>
        </w:rPr>
      </w:pPr>
      <w:r w:rsidRPr="001C5FCF">
        <w:rPr>
          <w:rFonts w:eastAsia="Calibri"/>
          <w:color w:val="000000" w:themeColor="text1"/>
        </w:rPr>
        <w:t xml:space="preserve">7.1.  FAT tiek veikti atbilstoši EN 62271-200. </w:t>
      </w:r>
      <w:r w:rsidRPr="001C5FCF">
        <w:rPr>
          <w:rFonts w:eastAsia="Calibri"/>
          <w:i/>
          <w:iCs/>
          <w:color w:val="000000" w:themeColor="text1"/>
        </w:rPr>
        <w:t>The FAT is performed according TO EN 62271-200.</w:t>
      </w:r>
    </w:p>
    <w:p w14:paraId="7996E6DE" w14:textId="77777777" w:rsidR="00F92F2D" w:rsidRPr="001C5FCF" w:rsidRDefault="00F92F2D" w:rsidP="00F92F2D">
      <w:pPr>
        <w:autoSpaceDE w:val="0"/>
        <w:autoSpaceDN w:val="0"/>
        <w:adjustRightInd w:val="0"/>
        <w:ind w:left="709" w:firstLine="850"/>
        <w:jc w:val="both"/>
        <w:rPr>
          <w:rFonts w:eastAsia="Calibri"/>
          <w:color w:val="000000" w:themeColor="text1"/>
        </w:rPr>
      </w:pPr>
      <w:r w:rsidRPr="001C5FCF">
        <w:rPr>
          <w:rFonts w:eastAsia="Calibri"/>
          <w:color w:val="000000" w:themeColor="text1"/>
        </w:rPr>
        <w:t xml:space="preserve">7.2.  FAT sastāv no funkcionāliem un elektriskiem testiem. </w:t>
      </w:r>
      <w:r w:rsidRPr="001C5FCF">
        <w:rPr>
          <w:rFonts w:eastAsia="Calibri"/>
          <w:i/>
          <w:iCs/>
          <w:color w:val="000000" w:themeColor="text1"/>
        </w:rPr>
        <w:t>The FAT consists of functional and electrical tests.</w:t>
      </w:r>
    </w:p>
    <w:p w14:paraId="2D23D147" w14:textId="77777777" w:rsidR="00F92F2D" w:rsidRPr="001C5FCF" w:rsidRDefault="00F92F2D" w:rsidP="00F92F2D">
      <w:pPr>
        <w:autoSpaceDE w:val="0"/>
        <w:autoSpaceDN w:val="0"/>
        <w:adjustRightInd w:val="0"/>
        <w:ind w:left="1985" w:hanging="426"/>
        <w:jc w:val="both"/>
        <w:rPr>
          <w:rFonts w:eastAsia="Calibri"/>
          <w:color w:val="000000" w:themeColor="text1"/>
        </w:rPr>
      </w:pPr>
      <w:r w:rsidRPr="001C5FCF">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522069BB" w14:textId="77777777" w:rsidR="00F92F2D" w:rsidRPr="001C5FCF" w:rsidRDefault="00F92F2D" w:rsidP="00F92F2D">
      <w:pPr>
        <w:autoSpaceDE w:val="0"/>
        <w:autoSpaceDN w:val="0"/>
        <w:adjustRightInd w:val="0"/>
        <w:ind w:left="1985"/>
        <w:jc w:val="both"/>
        <w:rPr>
          <w:rFonts w:eastAsia="Calibri"/>
          <w:i/>
          <w:iCs/>
          <w:color w:val="000000" w:themeColor="text1"/>
        </w:rPr>
      </w:pPr>
      <w:r w:rsidRPr="001C5FCF">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40851C13" w14:textId="77777777" w:rsidR="00F92F2D" w:rsidRPr="001C5FCF" w:rsidRDefault="00F92F2D" w:rsidP="00F92F2D">
      <w:pPr>
        <w:autoSpaceDE w:val="0"/>
        <w:autoSpaceDN w:val="0"/>
        <w:adjustRightInd w:val="0"/>
        <w:ind w:left="1985" w:hanging="425"/>
        <w:jc w:val="both"/>
        <w:rPr>
          <w:rFonts w:eastAsia="Calibri"/>
          <w:color w:val="000000" w:themeColor="text1"/>
        </w:rPr>
      </w:pPr>
      <w:r w:rsidRPr="001C5FCF">
        <w:rPr>
          <w:rFonts w:eastAsia="Calibri"/>
          <w:color w:val="000000" w:themeColor="text1"/>
        </w:rPr>
        <w:t>7.4. Gala iekārtu akceptēšanas testu (FAT) sarakstu AS "Sadales tīkls" un ražotājs saskaņo sagatavojot pasūtījumu attiecībā uz konkrēto slēgiekārtu. Pamatā, AS "Sadales tīkls" pieprasa atkārtotus regulāros testus (routine tests).</w:t>
      </w:r>
    </w:p>
    <w:p w14:paraId="4D92E961" w14:textId="77777777" w:rsidR="00F92F2D" w:rsidRPr="001C5FCF" w:rsidRDefault="00F92F2D" w:rsidP="00F92F2D">
      <w:pPr>
        <w:autoSpaceDE w:val="0"/>
        <w:autoSpaceDN w:val="0"/>
        <w:adjustRightInd w:val="0"/>
        <w:ind w:left="1985"/>
        <w:jc w:val="both"/>
        <w:rPr>
          <w:rFonts w:eastAsia="Calibri"/>
          <w:i/>
          <w:iCs/>
          <w:color w:val="000000" w:themeColor="text1"/>
        </w:rPr>
      </w:pPr>
      <w:r w:rsidRPr="001C5FCF">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18101E55" w14:textId="77777777" w:rsidR="00F92F2D" w:rsidRPr="001C5FCF" w:rsidRDefault="00F92F2D" w:rsidP="00F92F2D">
      <w:pPr>
        <w:autoSpaceDE w:val="0"/>
        <w:autoSpaceDN w:val="0"/>
        <w:adjustRightInd w:val="0"/>
        <w:ind w:left="1276" w:firstLine="284"/>
        <w:jc w:val="both"/>
        <w:rPr>
          <w:rFonts w:eastAsia="Calibri"/>
          <w:color w:val="000000" w:themeColor="text1"/>
        </w:rPr>
      </w:pPr>
      <w:r w:rsidRPr="001C5FCF">
        <w:rPr>
          <w:rFonts w:eastAsia="Calibri"/>
          <w:color w:val="000000" w:themeColor="text1"/>
        </w:rPr>
        <w:t>7.5.  Slēgiekārtu ražotne ir aprīkota ar testēšanas iekārtām, kas klienta klātbūtnē ļauj veikt šādus akcepttestus (vismaz):</w:t>
      </w:r>
    </w:p>
    <w:p w14:paraId="3D687287" w14:textId="77777777" w:rsidR="00F92F2D" w:rsidRPr="001C5FCF" w:rsidRDefault="00F92F2D" w:rsidP="00F92F2D">
      <w:pPr>
        <w:autoSpaceDE w:val="0"/>
        <w:autoSpaceDN w:val="0"/>
        <w:adjustRightInd w:val="0"/>
        <w:ind w:left="1985"/>
        <w:jc w:val="both"/>
        <w:rPr>
          <w:rFonts w:eastAsia="Calibri"/>
          <w:i/>
          <w:iCs/>
          <w:color w:val="000000" w:themeColor="text1"/>
        </w:rPr>
      </w:pPr>
      <w:r w:rsidRPr="001C5FCF">
        <w:rPr>
          <w:rFonts w:eastAsia="Calibri"/>
          <w:i/>
          <w:iCs/>
          <w:color w:val="000000" w:themeColor="text1"/>
        </w:rPr>
        <w:t xml:space="preserve">Switchgear factory shall be equipped with testing facilities which allow in presence of client to perform following FAT (at least): </w:t>
      </w:r>
    </w:p>
    <w:p w14:paraId="6AFE821A" w14:textId="77777777" w:rsidR="00F92F2D" w:rsidRPr="001C5FCF" w:rsidRDefault="00F92F2D" w:rsidP="00F92F2D">
      <w:pPr>
        <w:autoSpaceDE w:val="0"/>
        <w:autoSpaceDN w:val="0"/>
        <w:adjustRightInd w:val="0"/>
        <w:ind w:left="1560" w:firstLine="709"/>
        <w:jc w:val="both"/>
        <w:rPr>
          <w:rFonts w:eastAsia="Calibri"/>
          <w:color w:val="000000" w:themeColor="text1"/>
        </w:rPr>
      </w:pPr>
      <w:r w:rsidRPr="001C5FCF">
        <w:rPr>
          <w:rFonts w:eastAsia="Calibri"/>
          <w:color w:val="000000" w:themeColor="text1"/>
        </w:rPr>
        <w:t>7.5.1. Jaudas frekvences izturības sprieguma tests (ar spriegumu, kas samazināts līdz 0,8xUr)</w:t>
      </w:r>
    </w:p>
    <w:p w14:paraId="40D21036" w14:textId="77777777" w:rsidR="00F92F2D" w:rsidRPr="001C5FCF" w:rsidRDefault="00F92F2D" w:rsidP="00F92F2D">
      <w:pPr>
        <w:autoSpaceDE w:val="0"/>
        <w:autoSpaceDN w:val="0"/>
        <w:adjustRightInd w:val="0"/>
        <w:ind w:left="2835"/>
        <w:jc w:val="both"/>
        <w:rPr>
          <w:rFonts w:eastAsia="Calibri"/>
          <w:i/>
          <w:iCs/>
          <w:color w:val="000000" w:themeColor="text1"/>
        </w:rPr>
      </w:pPr>
      <w:r w:rsidRPr="001C5FCF">
        <w:rPr>
          <w:rFonts w:eastAsia="Calibri"/>
          <w:i/>
          <w:iCs/>
          <w:color w:val="000000" w:themeColor="text1"/>
        </w:rPr>
        <w:t xml:space="preserve">Power frequency withstand voltage test (with voltage reduced to 0,8xUr) </w:t>
      </w:r>
    </w:p>
    <w:p w14:paraId="55C4CFB1" w14:textId="77777777" w:rsidR="00F92F2D" w:rsidRPr="001C5FCF" w:rsidRDefault="00F92F2D" w:rsidP="00F92F2D">
      <w:pPr>
        <w:autoSpaceDE w:val="0"/>
        <w:autoSpaceDN w:val="0"/>
        <w:adjustRightInd w:val="0"/>
        <w:ind w:left="1560" w:firstLine="709"/>
        <w:jc w:val="both"/>
        <w:rPr>
          <w:rFonts w:eastAsia="Calibri"/>
          <w:color w:val="000000" w:themeColor="text1"/>
        </w:rPr>
      </w:pPr>
      <w:r w:rsidRPr="001C5FCF">
        <w:rPr>
          <w:rFonts w:eastAsia="Calibri"/>
          <w:color w:val="000000" w:themeColor="text1"/>
        </w:rPr>
        <w:t>7.5.2. Elektriskie un mehāniskie darbības testi /</w:t>
      </w:r>
      <w:r w:rsidRPr="001C5FCF">
        <w:rPr>
          <w:rFonts w:eastAsia="Calibri"/>
          <w:i/>
          <w:iCs/>
          <w:color w:val="000000" w:themeColor="text1"/>
        </w:rPr>
        <w:t xml:space="preserve">Electrical and mechanical operation tests </w:t>
      </w:r>
    </w:p>
    <w:p w14:paraId="7A609E9A" w14:textId="77777777" w:rsidR="00F92F2D" w:rsidRPr="001C5FCF" w:rsidRDefault="00F92F2D" w:rsidP="00F92F2D">
      <w:pPr>
        <w:autoSpaceDE w:val="0"/>
        <w:autoSpaceDN w:val="0"/>
        <w:adjustRightInd w:val="0"/>
        <w:ind w:left="2835" w:hanging="566"/>
        <w:jc w:val="both"/>
        <w:rPr>
          <w:rFonts w:eastAsia="Calibri"/>
          <w:color w:val="000000" w:themeColor="text1"/>
        </w:rPr>
      </w:pPr>
      <w:r w:rsidRPr="001C5FCF">
        <w:rPr>
          <w:rFonts w:eastAsia="Calibri"/>
          <w:color w:val="000000" w:themeColor="text1"/>
        </w:rPr>
        <w:t xml:space="preserve">7.5.3. Komutācijas ierīču piedziņas darbība ar samazinātu papildu spriegumu (0,85xUn)/ </w:t>
      </w:r>
      <w:r w:rsidRPr="001C5FCF">
        <w:rPr>
          <w:rFonts w:eastAsia="Calibri"/>
          <w:i/>
          <w:iCs/>
          <w:color w:val="000000" w:themeColor="text1"/>
        </w:rPr>
        <w:t xml:space="preserve">Operation of drives of switching devices with reduced auxiliary voltage (0,85xUn) </w:t>
      </w:r>
    </w:p>
    <w:p w14:paraId="67B169F6" w14:textId="77777777" w:rsidR="00F92F2D" w:rsidRPr="001C5FCF" w:rsidRDefault="00F92F2D" w:rsidP="00F92F2D">
      <w:pPr>
        <w:autoSpaceDE w:val="0"/>
        <w:autoSpaceDN w:val="0"/>
        <w:adjustRightInd w:val="0"/>
        <w:ind w:left="2835" w:hanging="566"/>
        <w:jc w:val="both"/>
        <w:rPr>
          <w:rFonts w:eastAsia="Calibri"/>
          <w:color w:val="000000" w:themeColor="text1"/>
        </w:rPr>
      </w:pPr>
      <w:r w:rsidRPr="001C5FCF">
        <w:rPr>
          <w:rFonts w:eastAsia="Calibri"/>
          <w:color w:val="000000" w:themeColor="text1"/>
        </w:rPr>
        <w:t xml:space="preserve">7.5.4. Spēka ķēžu pretestības mērījumi ar strāvu ne mazāk kā 100A / </w:t>
      </w:r>
      <w:r w:rsidRPr="001C5FCF">
        <w:rPr>
          <w:rFonts w:eastAsia="Calibri"/>
          <w:i/>
          <w:iCs/>
          <w:color w:val="000000" w:themeColor="text1"/>
        </w:rPr>
        <w:t xml:space="preserve">Measurements of the resistance of main circuits with current no less then 100A </w:t>
      </w:r>
    </w:p>
    <w:p w14:paraId="1C3AF17D" w14:textId="77777777" w:rsidR="00F92F2D" w:rsidRPr="001C5FCF" w:rsidRDefault="00F92F2D" w:rsidP="00F92F2D">
      <w:pPr>
        <w:autoSpaceDE w:val="0"/>
        <w:autoSpaceDN w:val="0"/>
        <w:adjustRightInd w:val="0"/>
        <w:ind w:left="1560" w:firstLine="709"/>
        <w:jc w:val="both"/>
        <w:rPr>
          <w:rFonts w:eastAsia="Calibri"/>
          <w:i/>
          <w:iCs/>
          <w:color w:val="000000" w:themeColor="text1"/>
        </w:rPr>
      </w:pPr>
      <w:r w:rsidRPr="001C5FCF">
        <w:rPr>
          <w:rFonts w:eastAsia="Calibri"/>
          <w:color w:val="000000" w:themeColor="text1"/>
        </w:rPr>
        <w:t>7.5.5. Ar gāzi pildītu nodalījumu spiediena noturības tests/</w:t>
      </w:r>
      <w:r w:rsidRPr="001C5FCF">
        <w:rPr>
          <w:rFonts w:eastAsia="Calibri"/>
          <w:i/>
          <w:iCs/>
          <w:color w:val="000000" w:themeColor="text1"/>
        </w:rPr>
        <w:t xml:space="preserve">Pressure withstand test for gas-filled compartments </w:t>
      </w:r>
    </w:p>
    <w:p w14:paraId="1C4F0A33" w14:textId="77777777" w:rsidR="00F92F2D" w:rsidRPr="001C5FCF" w:rsidRDefault="00F92F2D" w:rsidP="00F92F2D">
      <w:pPr>
        <w:autoSpaceDE w:val="0"/>
        <w:autoSpaceDN w:val="0"/>
        <w:adjustRightInd w:val="0"/>
        <w:ind w:left="2835" w:hanging="566"/>
        <w:jc w:val="both"/>
        <w:rPr>
          <w:rFonts w:eastAsia="Calibri"/>
          <w:color w:val="000000" w:themeColor="text1"/>
        </w:rPr>
      </w:pPr>
      <w:r w:rsidRPr="001C5FCF">
        <w:rPr>
          <w:rFonts w:eastAsia="Calibri"/>
          <w:color w:val="000000" w:themeColor="text1"/>
        </w:rPr>
        <w:t xml:space="preserve">7.5.6. Daļējo izlāžu mērīšana samontētai slēgiekārtas ligzdai / </w:t>
      </w:r>
      <w:r w:rsidRPr="001C5FCF">
        <w:rPr>
          <w:rFonts w:eastAsia="Calibri"/>
          <w:i/>
          <w:iCs/>
          <w:color w:val="000000" w:themeColor="text1"/>
        </w:rPr>
        <w:t xml:space="preserve">Measurement of partial discharges of assembled switchgear cubicle </w:t>
      </w:r>
    </w:p>
    <w:p w14:paraId="1F470C70" w14:textId="77777777" w:rsidR="00F92F2D" w:rsidRPr="001C5FCF" w:rsidRDefault="00F92F2D" w:rsidP="00F92F2D">
      <w:pPr>
        <w:autoSpaceDE w:val="0"/>
        <w:autoSpaceDN w:val="0"/>
        <w:adjustRightInd w:val="0"/>
        <w:ind w:left="1276" w:firstLine="284"/>
        <w:jc w:val="both"/>
        <w:rPr>
          <w:rFonts w:eastAsia="Calibri"/>
          <w:color w:val="000000" w:themeColor="text1"/>
        </w:rPr>
      </w:pPr>
      <w:r w:rsidRPr="001C5FCF">
        <w:rPr>
          <w:rFonts w:eastAsia="Calibri"/>
          <w:color w:val="000000" w:themeColor="text1"/>
        </w:rPr>
        <w:t xml:space="preserve">7.6.  Regulāriem testiem jābūt veiktiem pirms FAT / </w:t>
      </w:r>
      <w:r w:rsidRPr="001C5FCF">
        <w:rPr>
          <w:rFonts w:eastAsia="Calibri"/>
          <w:i/>
          <w:iCs/>
          <w:color w:val="000000" w:themeColor="text1"/>
        </w:rPr>
        <w:t>Routine test shall be done before FAT</w:t>
      </w:r>
      <w:r w:rsidRPr="001C5FCF">
        <w:rPr>
          <w:rFonts w:eastAsia="Calibri"/>
          <w:color w:val="000000" w:themeColor="text1"/>
        </w:rPr>
        <w:t xml:space="preserve">. </w:t>
      </w:r>
    </w:p>
    <w:p w14:paraId="03B4EA3A" w14:textId="77777777" w:rsidR="00F92F2D" w:rsidRPr="001C5FCF" w:rsidRDefault="00F92F2D" w:rsidP="00F92F2D">
      <w:pPr>
        <w:autoSpaceDE w:val="0"/>
        <w:autoSpaceDN w:val="0"/>
        <w:adjustRightInd w:val="0"/>
        <w:ind w:left="1985" w:hanging="425"/>
        <w:jc w:val="both"/>
        <w:rPr>
          <w:rFonts w:eastAsia="Calibri"/>
          <w:color w:val="000000" w:themeColor="text1"/>
        </w:rPr>
      </w:pPr>
      <w:r w:rsidRPr="001C5FCF">
        <w:rPr>
          <w:rFonts w:eastAsia="Calibri"/>
          <w:color w:val="000000" w:themeColor="text1"/>
        </w:rPr>
        <w:t>7.7. Regulāro testu (Routine test) pārskatu nogādā AS "Sadales tīkls" pārstāvjiem pirms FAT testu sākuma.</w:t>
      </w:r>
    </w:p>
    <w:p w14:paraId="4E8A55C3" w14:textId="77777777" w:rsidR="00F92F2D" w:rsidRPr="001C5FCF" w:rsidRDefault="00F92F2D" w:rsidP="00F92F2D">
      <w:pPr>
        <w:autoSpaceDE w:val="0"/>
        <w:autoSpaceDN w:val="0"/>
        <w:adjustRightInd w:val="0"/>
        <w:ind w:left="1985"/>
        <w:jc w:val="both"/>
        <w:rPr>
          <w:rFonts w:eastAsia="Calibri"/>
          <w:i/>
          <w:iCs/>
          <w:color w:val="000000" w:themeColor="text1"/>
        </w:rPr>
      </w:pPr>
      <w:r w:rsidRPr="001C5FCF">
        <w:rPr>
          <w:rFonts w:eastAsia="Calibri"/>
          <w:i/>
          <w:iCs/>
          <w:color w:val="000000" w:themeColor="text1"/>
        </w:rPr>
        <w:t xml:space="preserve">Routine test reports shall be delivered to AS "Sadales tīkls" representatives before beginning of FAT. </w:t>
      </w:r>
    </w:p>
    <w:p w14:paraId="2C08F780" w14:textId="77777777" w:rsidR="00F92F2D" w:rsidRPr="001C5FCF" w:rsidRDefault="00F92F2D" w:rsidP="00F92F2D">
      <w:pPr>
        <w:autoSpaceDE w:val="0"/>
        <w:autoSpaceDN w:val="0"/>
        <w:adjustRightInd w:val="0"/>
        <w:ind w:left="1276" w:firstLine="284"/>
        <w:jc w:val="both"/>
        <w:rPr>
          <w:rFonts w:eastAsia="Calibri"/>
          <w:color w:val="000000" w:themeColor="text1"/>
        </w:rPr>
      </w:pPr>
      <w:r w:rsidRPr="001C5FCF">
        <w:rPr>
          <w:rFonts w:eastAsia="Calibri"/>
          <w:color w:val="000000" w:themeColor="text1"/>
        </w:rPr>
        <w:t xml:space="preserve">7.8. Tēstēšanas vietā ir pilna slēgiekārtas dokumentācija (primārā un sekundārā daļa) </w:t>
      </w:r>
    </w:p>
    <w:p w14:paraId="6F0BC549" w14:textId="77777777" w:rsidR="00F92F2D" w:rsidRPr="001C5FCF" w:rsidRDefault="00F92F2D" w:rsidP="00F92F2D">
      <w:pPr>
        <w:autoSpaceDE w:val="0"/>
        <w:autoSpaceDN w:val="0"/>
        <w:adjustRightInd w:val="0"/>
        <w:ind w:left="1985"/>
        <w:jc w:val="both"/>
        <w:rPr>
          <w:rFonts w:eastAsia="Calibri"/>
          <w:i/>
          <w:iCs/>
          <w:color w:val="000000" w:themeColor="text1"/>
        </w:rPr>
      </w:pPr>
      <w:r w:rsidRPr="001C5FCF">
        <w:rPr>
          <w:rFonts w:eastAsia="Calibri"/>
          <w:i/>
          <w:iCs/>
          <w:color w:val="000000" w:themeColor="text1"/>
        </w:rPr>
        <w:t xml:space="preserve">There shall be full switchgear documentation (secondary  and secondary part) on testing site. </w:t>
      </w:r>
    </w:p>
    <w:p w14:paraId="319C6EEB" w14:textId="77777777" w:rsidR="00F92F2D" w:rsidRPr="001C5FCF" w:rsidRDefault="00F92F2D" w:rsidP="00F92F2D">
      <w:pPr>
        <w:spacing w:before="80" w:after="80" w:line="259" w:lineRule="auto"/>
        <w:ind w:left="2127" w:hanging="567"/>
        <w:jc w:val="both"/>
        <w:rPr>
          <w:rFonts w:eastAsia="Calibri"/>
          <w:color w:val="000000" w:themeColor="text1"/>
        </w:rPr>
      </w:pPr>
      <w:r w:rsidRPr="001C5FCF">
        <w:rPr>
          <w:rFonts w:eastAsia="Calibri"/>
          <w:color w:val="000000" w:themeColor="text1"/>
        </w:rPr>
        <w:t>7.9.  Testu veic rūpnīcas speciālisti ar atbilstošu kvalifikāciju. AS "Sadales tīkls" speciālisti var lūgt skaidrojumu par testu metodiku un rezultātiem.</w:t>
      </w:r>
    </w:p>
    <w:p w14:paraId="5957E857" w14:textId="53D9409F" w:rsidR="00F92F2D" w:rsidRPr="001C5FCF" w:rsidRDefault="00F92F2D" w:rsidP="00F92F2D">
      <w:pPr>
        <w:spacing w:before="80" w:after="80" w:line="259" w:lineRule="auto"/>
        <w:ind w:left="2127"/>
        <w:jc w:val="both"/>
        <w:rPr>
          <w:rFonts w:eastAsia="Calibri"/>
          <w:i/>
          <w:iCs/>
          <w:color w:val="000000" w:themeColor="text1"/>
        </w:rPr>
      </w:pPr>
      <w:r w:rsidRPr="001C5FCF">
        <w:rPr>
          <w:rFonts w:eastAsia="Calibri"/>
          <w:i/>
          <w:iCs/>
          <w:color w:val="000000" w:themeColor="text1"/>
        </w:rPr>
        <w:t>Test shall be performed by specialists with sufficient qualification. AS "Sadales tikls" representatives can ask for explanation of test methodic and results.</w:t>
      </w:r>
    </w:p>
    <w:p w14:paraId="509104E7" w14:textId="6675F665" w:rsidR="001C5FCF" w:rsidRDefault="001C5FCF" w:rsidP="00F92F2D">
      <w:pPr>
        <w:spacing w:before="80" w:after="80" w:line="259" w:lineRule="auto"/>
        <w:ind w:left="2127"/>
        <w:jc w:val="both"/>
        <w:rPr>
          <w:rFonts w:eastAsia="Calibri"/>
          <w:color w:val="000000" w:themeColor="text1"/>
        </w:rPr>
      </w:pPr>
    </w:p>
    <w:p w14:paraId="567A70C8" w14:textId="77777777" w:rsidR="001C5FCF" w:rsidRPr="001C5FCF" w:rsidRDefault="001C5FCF" w:rsidP="00F92F2D">
      <w:pPr>
        <w:spacing w:before="80" w:after="80" w:line="259" w:lineRule="auto"/>
        <w:ind w:left="2127"/>
        <w:jc w:val="both"/>
        <w:rPr>
          <w:rFonts w:eastAsia="Calibri"/>
          <w:color w:val="000000" w:themeColor="text1"/>
        </w:rPr>
      </w:pPr>
    </w:p>
    <w:p w14:paraId="32459EAB" w14:textId="77777777" w:rsidR="001C5FCF" w:rsidRPr="00072765" w:rsidRDefault="001C5FCF" w:rsidP="001C5FCF">
      <w:pPr>
        <w:spacing w:before="80" w:after="80" w:line="259" w:lineRule="auto"/>
        <w:jc w:val="right"/>
        <w:rPr>
          <w:rFonts w:eastAsia="Calibri"/>
          <w:color w:val="000000" w:themeColor="text1"/>
        </w:rPr>
      </w:pPr>
      <w:r w:rsidRPr="00072765">
        <w:rPr>
          <w:rFonts w:eastAsia="Calibri"/>
          <w:color w:val="000000" w:themeColor="text1"/>
        </w:rPr>
        <w:t xml:space="preserve">Pielikums Nr. </w:t>
      </w:r>
      <w:r>
        <w:rPr>
          <w:rFonts w:eastAsia="Calibri"/>
          <w:color w:val="000000" w:themeColor="text1"/>
        </w:rPr>
        <w:t>3</w:t>
      </w:r>
    </w:p>
    <w:p w14:paraId="33E4E32F" w14:textId="77777777" w:rsidR="001C5FCF" w:rsidRPr="00072765" w:rsidRDefault="001C5FCF" w:rsidP="001C5FCF">
      <w:pPr>
        <w:spacing w:after="160" w:line="259" w:lineRule="auto"/>
        <w:ind w:firstLine="426"/>
        <w:rPr>
          <w:rFonts w:eastAsia="Calibri"/>
          <w:color w:val="000000" w:themeColor="text1"/>
          <w:lang w:val="af-ZA"/>
        </w:rPr>
      </w:pPr>
    </w:p>
    <w:p w14:paraId="6EEC4C7A" w14:textId="77777777" w:rsidR="001C5FCF" w:rsidRPr="001C5FCF" w:rsidRDefault="001C5FCF" w:rsidP="001C5FCF">
      <w:pPr>
        <w:spacing w:after="160" w:line="259" w:lineRule="auto"/>
        <w:jc w:val="center"/>
        <w:rPr>
          <w:rFonts w:eastAsia="Calibri"/>
          <w:b/>
          <w:bCs/>
          <w:color w:val="000000" w:themeColor="text1"/>
          <w:sz w:val="28"/>
          <w:szCs w:val="28"/>
        </w:rPr>
      </w:pPr>
      <w:r w:rsidRPr="001C5FCF">
        <w:rPr>
          <w:rFonts w:eastAsia="Calibri"/>
          <w:b/>
          <w:bCs/>
          <w:color w:val="000000" w:themeColor="text1"/>
          <w:sz w:val="28"/>
          <w:szCs w:val="28"/>
        </w:rPr>
        <w:t>Tehniskās specifikācijas pielikums</w:t>
      </w:r>
    </w:p>
    <w:p w14:paraId="7A3ECC51" w14:textId="77777777" w:rsidR="001C5FCF" w:rsidRPr="001C5FCF" w:rsidRDefault="001C5FCF" w:rsidP="001C5FCF">
      <w:pPr>
        <w:spacing w:after="160" w:line="259" w:lineRule="auto"/>
        <w:jc w:val="center"/>
        <w:rPr>
          <w:rFonts w:eastAsia="Calibri"/>
          <w:b/>
          <w:bCs/>
          <w:color w:val="000000" w:themeColor="text1"/>
          <w:sz w:val="28"/>
          <w:szCs w:val="28"/>
        </w:rPr>
      </w:pPr>
      <w:r w:rsidRPr="001C5FCF">
        <w:rPr>
          <w:rFonts w:eastAsia="Calibri"/>
          <w:b/>
          <w:bCs/>
          <w:color w:val="000000" w:themeColor="text1"/>
          <w:sz w:val="28"/>
          <w:szCs w:val="28"/>
        </w:rPr>
        <w:t>Veikto Tipa testu saraksts atbilstoši standartu prasībām</w:t>
      </w:r>
    </w:p>
    <w:tbl>
      <w:tblPr>
        <w:tblW w:w="14417" w:type="dxa"/>
        <w:tblInd w:w="118" w:type="dxa"/>
        <w:tblLook w:val="04A0" w:firstRow="1" w:lastRow="0" w:firstColumn="1" w:lastColumn="0" w:noHBand="0" w:noVBand="1"/>
      </w:tblPr>
      <w:tblGrid>
        <w:gridCol w:w="697"/>
        <w:gridCol w:w="4202"/>
        <w:gridCol w:w="1826"/>
        <w:gridCol w:w="3901"/>
        <w:gridCol w:w="3791"/>
      </w:tblGrid>
      <w:tr w:rsidR="001C5FCF" w:rsidRPr="00DC0E4F" w14:paraId="551C1098" w14:textId="77777777" w:rsidTr="00E56DEF">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5631441F"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Tipa testu (atbilstoši IEC 62271-200) kopsavilkums/Type tests (according to IEC 62271-200)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3B0F4D7A"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Iekārtu piegādātājs</w:t>
            </w:r>
          </w:p>
        </w:tc>
      </w:tr>
      <w:tr w:rsidR="001C5FCF" w:rsidRPr="00DC0E4F" w14:paraId="72B49ECF" w14:textId="77777777" w:rsidTr="00E56DEF">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30B577CD" w14:textId="77777777" w:rsidR="001C5FCF" w:rsidRPr="00072765" w:rsidRDefault="001C5FCF" w:rsidP="00E56DEF">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3CC1D27B"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w:t>
            </w:r>
          </w:p>
        </w:tc>
      </w:tr>
      <w:tr w:rsidR="001C5FCF" w:rsidRPr="00DC0E4F" w14:paraId="2F51801F" w14:textId="77777777" w:rsidTr="00E56DEF">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163D5B25" w14:textId="77777777" w:rsidR="001C5FCF" w:rsidRPr="00072765" w:rsidRDefault="001C5FCF" w:rsidP="00E56DEF">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4ADE5C4E"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Iekārtas tips</w:t>
            </w:r>
          </w:p>
        </w:tc>
        <w:tc>
          <w:tcPr>
            <w:tcW w:w="3901" w:type="dxa"/>
            <w:tcBorders>
              <w:top w:val="nil"/>
              <w:left w:val="nil"/>
              <w:bottom w:val="nil"/>
              <w:right w:val="single" w:sz="4" w:space="0" w:color="auto"/>
            </w:tcBorders>
            <w:shd w:val="clear" w:color="auto" w:fill="auto"/>
            <w:noWrap/>
            <w:vAlign w:val="center"/>
            <w:hideMark/>
          </w:tcPr>
          <w:p w14:paraId="4F87E936"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Laboratorija</w:t>
            </w:r>
          </w:p>
        </w:tc>
        <w:tc>
          <w:tcPr>
            <w:tcW w:w="3790" w:type="dxa"/>
            <w:tcBorders>
              <w:top w:val="nil"/>
              <w:left w:val="nil"/>
              <w:bottom w:val="nil"/>
              <w:right w:val="single" w:sz="8" w:space="0" w:color="auto"/>
            </w:tcBorders>
            <w:shd w:val="clear" w:color="auto" w:fill="auto"/>
            <w:noWrap/>
            <w:vAlign w:val="center"/>
            <w:hideMark/>
          </w:tcPr>
          <w:p w14:paraId="2C0AA465"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Dokuments</w:t>
            </w:r>
          </w:p>
        </w:tc>
      </w:tr>
      <w:tr w:rsidR="001C5FCF" w:rsidRPr="00DC0E4F" w14:paraId="3C2043C7" w14:textId="77777777" w:rsidTr="00E56DEF">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4ACFF66" w14:textId="77777777" w:rsidR="001C5FCF" w:rsidRPr="00072765" w:rsidRDefault="001C5FCF" w:rsidP="00E56DEF">
            <w:pPr>
              <w:jc w:val="center"/>
              <w:rPr>
                <w:color w:val="000000" w:themeColor="text1"/>
                <w:lang w:eastAsia="lv-LV"/>
              </w:rPr>
            </w:pPr>
            <w:r w:rsidRPr="00072765">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5BCED999"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Dielektriskās izturības testi/Dielectric tests</w:t>
            </w:r>
            <w:r w:rsidRPr="00072765">
              <w:rPr>
                <w:b/>
                <w:bCs/>
                <w:color w:val="000000" w:themeColor="text1"/>
                <w:lang w:eastAsia="lv-LV"/>
              </w:rPr>
              <w:br/>
              <w:t>6.2.6.1; 6.2.6.2;</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297EB1DA"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7C79C7EA"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single" w:sz="8" w:space="0" w:color="auto"/>
              <w:left w:val="nil"/>
              <w:bottom w:val="single" w:sz="4" w:space="0" w:color="auto"/>
              <w:right w:val="single" w:sz="8" w:space="0" w:color="auto"/>
            </w:tcBorders>
            <w:shd w:val="clear" w:color="auto" w:fill="auto"/>
            <w:noWrap/>
            <w:vAlign w:val="center"/>
            <w:hideMark/>
          </w:tcPr>
          <w:p w14:paraId="66F76666"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3E1AE567" w14:textId="77777777" w:rsidTr="00E56DEF">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CD4F246" w14:textId="77777777" w:rsidR="001C5FCF" w:rsidRPr="00072765" w:rsidRDefault="001C5FCF" w:rsidP="00E56DEF">
            <w:pPr>
              <w:jc w:val="center"/>
              <w:rPr>
                <w:color w:val="000000" w:themeColor="text1"/>
                <w:lang w:eastAsia="lv-LV"/>
              </w:rPr>
            </w:pPr>
            <w:r w:rsidRPr="00072765">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505F3E1F"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Spēka ķēžu pārejas pretestības mērījumi/Measurements of the resistance of main circuits</w:t>
            </w:r>
            <w:r w:rsidRPr="00072765">
              <w:rPr>
                <w:b/>
                <w:bCs/>
                <w:color w:val="000000" w:themeColor="text1"/>
                <w:lang w:eastAsia="lv-LV"/>
              </w:rPr>
              <w:br/>
              <w:t>6.4.1</w:t>
            </w:r>
          </w:p>
        </w:tc>
        <w:tc>
          <w:tcPr>
            <w:tcW w:w="1826" w:type="dxa"/>
            <w:tcBorders>
              <w:top w:val="nil"/>
              <w:left w:val="nil"/>
              <w:bottom w:val="single" w:sz="4" w:space="0" w:color="auto"/>
              <w:right w:val="single" w:sz="4" w:space="0" w:color="auto"/>
            </w:tcBorders>
            <w:shd w:val="clear" w:color="auto" w:fill="auto"/>
            <w:noWrap/>
            <w:vAlign w:val="center"/>
            <w:hideMark/>
          </w:tcPr>
          <w:p w14:paraId="70DF0B2B"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37BC5DA5"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50614181"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2F44A1CE" w14:textId="77777777" w:rsidTr="00E56DEF">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28DF7DB5" w14:textId="77777777" w:rsidR="001C5FCF" w:rsidRPr="00072765" w:rsidRDefault="001C5FCF" w:rsidP="00E56DEF">
            <w:pPr>
              <w:jc w:val="center"/>
              <w:rPr>
                <w:color w:val="000000" w:themeColor="text1"/>
                <w:lang w:eastAsia="lv-LV"/>
              </w:rPr>
            </w:pPr>
            <w:r w:rsidRPr="00072765">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hideMark/>
          </w:tcPr>
          <w:p w14:paraId="20E641B4"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Temperatūtas paaugstināšanās tests/Temperature-rise test 6.5</w:t>
            </w:r>
          </w:p>
        </w:tc>
        <w:tc>
          <w:tcPr>
            <w:tcW w:w="1826" w:type="dxa"/>
            <w:tcBorders>
              <w:top w:val="nil"/>
              <w:left w:val="nil"/>
              <w:bottom w:val="single" w:sz="4" w:space="0" w:color="auto"/>
              <w:right w:val="single" w:sz="4" w:space="0" w:color="auto"/>
            </w:tcBorders>
            <w:shd w:val="clear" w:color="auto" w:fill="auto"/>
            <w:noWrap/>
            <w:vAlign w:val="center"/>
            <w:hideMark/>
          </w:tcPr>
          <w:p w14:paraId="3C734BAA"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E2A9838"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331E5F8E"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0A8301E5" w14:textId="77777777" w:rsidTr="00E56DEF">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7001FCB" w14:textId="77777777" w:rsidR="001C5FCF" w:rsidRPr="00072765" w:rsidRDefault="001C5FCF" w:rsidP="00E56DEF">
            <w:pPr>
              <w:jc w:val="center"/>
              <w:rPr>
                <w:color w:val="000000" w:themeColor="text1"/>
                <w:lang w:eastAsia="lv-LV"/>
              </w:rPr>
            </w:pPr>
            <w:r w:rsidRPr="00072765">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5AD0A548"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Termiskās īsslēguma strāvas un triecienstrāvas noturības testi/ Short-time withstand current and peak withstand current tests</w:t>
            </w:r>
            <w:r w:rsidRPr="00072765">
              <w:rPr>
                <w:b/>
                <w:bCs/>
                <w:color w:val="000000" w:themeColor="text1"/>
                <w:lang w:eastAsia="lv-LV"/>
              </w:rPr>
              <w:br/>
              <w:t>6.6</w:t>
            </w:r>
          </w:p>
        </w:tc>
        <w:tc>
          <w:tcPr>
            <w:tcW w:w="1826" w:type="dxa"/>
            <w:tcBorders>
              <w:top w:val="nil"/>
              <w:left w:val="nil"/>
              <w:bottom w:val="single" w:sz="4" w:space="0" w:color="auto"/>
              <w:right w:val="single" w:sz="4" w:space="0" w:color="auto"/>
            </w:tcBorders>
            <w:shd w:val="clear" w:color="auto" w:fill="auto"/>
            <w:noWrap/>
            <w:vAlign w:val="center"/>
            <w:hideMark/>
          </w:tcPr>
          <w:p w14:paraId="1161A2C9"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9AEB483"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6E4FE7F8"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4E6B74AA" w14:textId="77777777" w:rsidTr="00E56DEF">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EEC57C6" w14:textId="77777777" w:rsidR="001C5FCF" w:rsidRPr="00072765" w:rsidRDefault="001C5FCF" w:rsidP="00E56DEF">
            <w:pPr>
              <w:jc w:val="center"/>
              <w:rPr>
                <w:color w:val="000000" w:themeColor="text1"/>
                <w:lang w:eastAsia="lv-LV"/>
              </w:rPr>
            </w:pPr>
            <w:r w:rsidRPr="00072765">
              <w:rPr>
                <w:color w:val="000000" w:themeColor="text1"/>
                <w:lang w:eastAsia="lv-LV"/>
              </w:rPr>
              <w:t>5</w:t>
            </w:r>
          </w:p>
        </w:tc>
        <w:tc>
          <w:tcPr>
            <w:tcW w:w="4202" w:type="dxa"/>
            <w:tcBorders>
              <w:top w:val="nil"/>
              <w:left w:val="nil"/>
              <w:bottom w:val="single" w:sz="4" w:space="0" w:color="auto"/>
              <w:right w:val="single" w:sz="4" w:space="0" w:color="auto"/>
            </w:tcBorders>
            <w:shd w:val="clear" w:color="auto" w:fill="auto"/>
            <w:vAlign w:val="center"/>
            <w:hideMark/>
          </w:tcPr>
          <w:p w14:paraId="2BF03FDE"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Aizsardzības klases (IP klase) pārbaude/Verification of  IP coding</w:t>
            </w:r>
            <w:r w:rsidRPr="00072765">
              <w:rPr>
                <w:b/>
                <w:bCs/>
                <w:color w:val="000000" w:themeColor="text1"/>
                <w:lang w:eastAsia="lv-LV"/>
              </w:rPr>
              <w:br/>
              <w:t>6.7.1</w:t>
            </w:r>
          </w:p>
        </w:tc>
        <w:tc>
          <w:tcPr>
            <w:tcW w:w="1826" w:type="dxa"/>
            <w:tcBorders>
              <w:top w:val="nil"/>
              <w:left w:val="nil"/>
              <w:bottom w:val="single" w:sz="4" w:space="0" w:color="auto"/>
              <w:right w:val="single" w:sz="4" w:space="0" w:color="auto"/>
            </w:tcBorders>
            <w:shd w:val="clear" w:color="auto" w:fill="auto"/>
            <w:noWrap/>
            <w:vAlign w:val="center"/>
            <w:hideMark/>
          </w:tcPr>
          <w:p w14:paraId="3ACEE192"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2DB0612D"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vAlign w:val="center"/>
            <w:hideMark/>
          </w:tcPr>
          <w:p w14:paraId="628CCB98"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25710430" w14:textId="77777777" w:rsidTr="00E56DEF">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B676D8F" w14:textId="77777777" w:rsidR="001C5FCF" w:rsidRPr="00072765" w:rsidRDefault="001C5FCF" w:rsidP="00E56DEF">
            <w:pPr>
              <w:jc w:val="center"/>
              <w:rPr>
                <w:color w:val="000000" w:themeColor="text1"/>
                <w:lang w:eastAsia="lv-LV"/>
              </w:rPr>
            </w:pPr>
            <w:r w:rsidRPr="00072765">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19E2CB96"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xml:space="preserve">Necaurlaidības tests/Tightness test </w:t>
            </w:r>
            <w:r w:rsidRPr="00072765">
              <w:rPr>
                <w:b/>
                <w:bCs/>
                <w:color w:val="000000" w:themeColor="text1"/>
                <w:lang w:eastAsia="lv-LV"/>
              </w:rPr>
              <w:br/>
              <w:t>6.8</w:t>
            </w:r>
          </w:p>
        </w:tc>
        <w:tc>
          <w:tcPr>
            <w:tcW w:w="1826" w:type="dxa"/>
            <w:tcBorders>
              <w:top w:val="nil"/>
              <w:left w:val="nil"/>
              <w:bottom w:val="single" w:sz="4" w:space="0" w:color="auto"/>
              <w:right w:val="single" w:sz="4" w:space="0" w:color="auto"/>
            </w:tcBorders>
            <w:shd w:val="clear" w:color="auto" w:fill="auto"/>
            <w:noWrap/>
            <w:vAlign w:val="center"/>
            <w:hideMark/>
          </w:tcPr>
          <w:p w14:paraId="2CA8FBA8"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69CB1E6A"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vAlign w:val="center"/>
            <w:hideMark/>
          </w:tcPr>
          <w:p w14:paraId="305AC62A"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64D6775B" w14:textId="77777777" w:rsidTr="00E56DEF">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BBA717D" w14:textId="77777777" w:rsidR="001C5FCF" w:rsidRPr="00072765" w:rsidRDefault="001C5FCF" w:rsidP="00E56DEF">
            <w:pPr>
              <w:jc w:val="center"/>
              <w:rPr>
                <w:color w:val="000000" w:themeColor="text1"/>
                <w:lang w:eastAsia="lv-LV"/>
              </w:rPr>
            </w:pPr>
            <w:r w:rsidRPr="00072765">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3AA0B043"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Ieslēgšanas un atslēgšanas spēju testi/Verification of making and breaking capacities</w:t>
            </w:r>
            <w:r w:rsidRPr="00072765">
              <w:rPr>
                <w:b/>
                <w:bCs/>
                <w:color w:val="000000" w:themeColor="text1"/>
                <w:lang w:eastAsia="lv-LV"/>
              </w:rPr>
              <w:br/>
              <w:t>6.101</w:t>
            </w:r>
          </w:p>
        </w:tc>
        <w:tc>
          <w:tcPr>
            <w:tcW w:w="1826" w:type="dxa"/>
            <w:tcBorders>
              <w:top w:val="nil"/>
              <w:left w:val="nil"/>
              <w:bottom w:val="single" w:sz="4" w:space="0" w:color="auto"/>
              <w:right w:val="single" w:sz="4" w:space="0" w:color="auto"/>
            </w:tcBorders>
            <w:shd w:val="clear" w:color="auto" w:fill="auto"/>
            <w:noWrap/>
            <w:vAlign w:val="center"/>
            <w:hideMark/>
          </w:tcPr>
          <w:p w14:paraId="4196CAE3"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50F24A6B"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7A1DD08C"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62C2342F" w14:textId="77777777" w:rsidTr="00E56DEF">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12ADB880" w14:textId="77777777" w:rsidR="001C5FCF" w:rsidRPr="00072765" w:rsidRDefault="001C5FCF" w:rsidP="00E56DEF">
            <w:pPr>
              <w:jc w:val="center"/>
              <w:rPr>
                <w:color w:val="000000" w:themeColor="text1"/>
                <w:lang w:eastAsia="lv-LV"/>
              </w:rPr>
            </w:pPr>
            <w:r w:rsidRPr="00072765">
              <w:rPr>
                <w:color w:val="000000" w:themeColor="text1"/>
                <w:lang w:eastAsia="lv-LV"/>
              </w:rPr>
              <w:t>8</w:t>
            </w:r>
          </w:p>
        </w:tc>
        <w:tc>
          <w:tcPr>
            <w:tcW w:w="4202" w:type="dxa"/>
            <w:tcBorders>
              <w:top w:val="nil"/>
              <w:left w:val="nil"/>
              <w:bottom w:val="single" w:sz="4" w:space="0" w:color="auto"/>
              <w:right w:val="single" w:sz="4" w:space="0" w:color="auto"/>
            </w:tcBorders>
            <w:shd w:val="clear" w:color="auto" w:fill="auto"/>
            <w:vAlign w:val="center"/>
            <w:hideMark/>
          </w:tcPr>
          <w:p w14:paraId="2D8BC332"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Mehānisko darbību testi/Mechanical operation tests</w:t>
            </w:r>
            <w:r w:rsidRPr="00072765">
              <w:rPr>
                <w:b/>
                <w:bCs/>
                <w:color w:val="000000" w:themeColor="text1"/>
                <w:lang w:eastAsia="lv-LV"/>
              </w:rPr>
              <w:br/>
              <w:t>6.102.1; 6.102.2</w:t>
            </w:r>
          </w:p>
        </w:tc>
        <w:tc>
          <w:tcPr>
            <w:tcW w:w="1826" w:type="dxa"/>
            <w:tcBorders>
              <w:top w:val="nil"/>
              <w:left w:val="nil"/>
              <w:bottom w:val="single" w:sz="4" w:space="0" w:color="auto"/>
              <w:right w:val="single" w:sz="4" w:space="0" w:color="auto"/>
            </w:tcBorders>
            <w:shd w:val="clear" w:color="auto" w:fill="auto"/>
            <w:noWrap/>
            <w:vAlign w:val="center"/>
            <w:hideMark/>
          </w:tcPr>
          <w:p w14:paraId="65CC0D95"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603204B6"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79EBB66C"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356329F2" w14:textId="77777777" w:rsidTr="00E56DEF">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F58DF17" w14:textId="77777777" w:rsidR="001C5FCF" w:rsidRPr="00072765" w:rsidRDefault="001C5FCF" w:rsidP="00E56DEF">
            <w:pPr>
              <w:jc w:val="center"/>
              <w:rPr>
                <w:color w:val="000000" w:themeColor="text1"/>
                <w:lang w:eastAsia="lv-LV"/>
              </w:rPr>
            </w:pPr>
            <w:r w:rsidRPr="00072765">
              <w:rPr>
                <w:color w:val="000000" w:themeColor="text1"/>
                <w:lang w:eastAsia="lv-LV"/>
              </w:rPr>
              <w:t>9</w:t>
            </w:r>
          </w:p>
        </w:tc>
        <w:tc>
          <w:tcPr>
            <w:tcW w:w="4202" w:type="dxa"/>
            <w:tcBorders>
              <w:top w:val="nil"/>
              <w:left w:val="nil"/>
              <w:bottom w:val="single" w:sz="4" w:space="0" w:color="auto"/>
              <w:right w:val="single" w:sz="4" w:space="0" w:color="auto"/>
            </w:tcBorders>
            <w:shd w:val="clear" w:color="auto" w:fill="auto"/>
            <w:vAlign w:val="center"/>
            <w:hideMark/>
          </w:tcPr>
          <w:p w14:paraId="1F736467"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xml:space="preserve">Ar gāzi pildītu nodalījumu spiediena noturības tests/Pressure withstand test for gas-filled compartments </w:t>
            </w:r>
            <w:r w:rsidRPr="00072765">
              <w:rPr>
                <w:b/>
                <w:bCs/>
                <w:color w:val="000000" w:themeColor="text1"/>
                <w:lang w:eastAsia="lv-LV"/>
              </w:rPr>
              <w:br/>
              <w:t>6.103</w:t>
            </w:r>
          </w:p>
        </w:tc>
        <w:tc>
          <w:tcPr>
            <w:tcW w:w="1826" w:type="dxa"/>
            <w:tcBorders>
              <w:top w:val="nil"/>
              <w:left w:val="nil"/>
              <w:bottom w:val="single" w:sz="4" w:space="0" w:color="auto"/>
              <w:right w:val="single" w:sz="4" w:space="0" w:color="auto"/>
            </w:tcBorders>
            <w:shd w:val="clear" w:color="auto" w:fill="auto"/>
            <w:noWrap/>
            <w:vAlign w:val="center"/>
            <w:hideMark/>
          </w:tcPr>
          <w:p w14:paraId="28DF7E3D"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20FAB431"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 </w:t>
            </w:r>
          </w:p>
        </w:tc>
        <w:tc>
          <w:tcPr>
            <w:tcW w:w="3790" w:type="dxa"/>
            <w:tcBorders>
              <w:top w:val="nil"/>
              <w:left w:val="nil"/>
              <w:bottom w:val="single" w:sz="4" w:space="0" w:color="auto"/>
              <w:right w:val="single" w:sz="8" w:space="0" w:color="auto"/>
            </w:tcBorders>
            <w:shd w:val="clear" w:color="auto" w:fill="auto"/>
            <w:noWrap/>
            <w:vAlign w:val="center"/>
            <w:hideMark/>
          </w:tcPr>
          <w:p w14:paraId="4CDF80F6"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r w:rsidR="001C5FCF" w:rsidRPr="00DC0E4F" w14:paraId="3ED50AF9" w14:textId="77777777" w:rsidTr="00E56DEF">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384CF4D1" w14:textId="77777777" w:rsidR="001C5FCF" w:rsidRPr="00072765" w:rsidRDefault="001C5FCF" w:rsidP="00E56DEF">
            <w:pPr>
              <w:jc w:val="center"/>
              <w:rPr>
                <w:color w:val="000000" w:themeColor="text1"/>
                <w:lang w:eastAsia="lv-LV"/>
              </w:rPr>
            </w:pPr>
            <w:r w:rsidRPr="00072765">
              <w:rPr>
                <w:color w:val="000000" w:themeColor="text1"/>
                <w:lang w:eastAsia="lv-LV"/>
              </w:rPr>
              <w:t>10</w:t>
            </w:r>
          </w:p>
        </w:tc>
        <w:tc>
          <w:tcPr>
            <w:tcW w:w="4202" w:type="dxa"/>
            <w:tcBorders>
              <w:top w:val="nil"/>
              <w:left w:val="nil"/>
              <w:bottom w:val="single" w:sz="8" w:space="0" w:color="auto"/>
              <w:right w:val="single" w:sz="4" w:space="0" w:color="auto"/>
            </w:tcBorders>
            <w:shd w:val="clear" w:color="auto" w:fill="auto"/>
            <w:vAlign w:val="center"/>
            <w:hideMark/>
          </w:tcPr>
          <w:p w14:paraId="7B58CFD6" w14:textId="77777777" w:rsidR="001C5FCF" w:rsidRPr="00072765" w:rsidRDefault="001C5FCF" w:rsidP="00E56DEF">
            <w:pPr>
              <w:jc w:val="center"/>
              <w:rPr>
                <w:b/>
                <w:bCs/>
                <w:color w:val="000000" w:themeColor="text1"/>
                <w:lang w:eastAsia="lv-LV"/>
              </w:rPr>
            </w:pPr>
            <w:r w:rsidRPr="00072765">
              <w:rPr>
                <w:b/>
                <w:bCs/>
                <w:color w:val="000000" w:themeColor="text1"/>
                <w:lang w:eastAsia="lv-LV"/>
              </w:rPr>
              <w:t>Iekšējā elektriskā loka testi/Internal arc tests</w:t>
            </w:r>
            <w:r w:rsidRPr="00072765">
              <w:rPr>
                <w:b/>
                <w:bCs/>
                <w:color w:val="000000" w:themeColor="text1"/>
                <w:lang w:eastAsia="lv-LV"/>
              </w:rPr>
              <w:br/>
              <w:t>6.106</w:t>
            </w:r>
          </w:p>
        </w:tc>
        <w:tc>
          <w:tcPr>
            <w:tcW w:w="1826" w:type="dxa"/>
            <w:tcBorders>
              <w:top w:val="nil"/>
              <w:left w:val="nil"/>
              <w:bottom w:val="single" w:sz="8" w:space="0" w:color="auto"/>
              <w:right w:val="single" w:sz="4" w:space="0" w:color="auto"/>
            </w:tcBorders>
            <w:shd w:val="clear" w:color="auto" w:fill="auto"/>
            <w:noWrap/>
            <w:vAlign w:val="center"/>
            <w:hideMark/>
          </w:tcPr>
          <w:p w14:paraId="192A43C0"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0575CBBC"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c>
          <w:tcPr>
            <w:tcW w:w="3790" w:type="dxa"/>
            <w:tcBorders>
              <w:top w:val="nil"/>
              <w:left w:val="nil"/>
              <w:bottom w:val="single" w:sz="8" w:space="0" w:color="auto"/>
              <w:right w:val="single" w:sz="8" w:space="0" w:color="auto"/>
            </w:tcBorders>
            <w:shd w:val="clear" w:color="auto" w:fill="auto"/>
            <w:vAlign w:val="center"/>
            <w:hideMark/>
          </w:tcPr>
          <w:p w14:paraId="13159A81" w14:textId="77777777" w:rsidR="001C5FCF" w:rsidRPr="00072765" w:rsidRDefault="001C5FCF" w:rsidP="00E56DEF">
            <w:pPr>
              <w:jc w:val="center"/>
              <w:rPr>
                <w:color w:val="000000" w:themeColor="text1"/>
                <w:lang w:eastAsia="lv-LV"/>
              </w:rPr>
            </w:pPr>
            <w:r w:rsidRPr="00072765">
              <w:rPr>
                <w:color w:val="000000" w:themeColor="text1"/>
                <w:lang w:eastAsia="lv-LV"/>
              </w:rPr>
              <w:t> </w:t>
            </w:r>
          </w:p>
        </w:tc>
      </w:tr>
    </w:tbl>
    <w:p w14:paraId="4B877A1F" w14:textId="77777777" w:rsidR="00E97E23" w:rsidRDefault="00E97E23" w:rsidP="00072588">
      <w:pPr>
        <w:jc w:val="center"/>
      </w:pPr>
    </w:p>
    <w:sectPr w:rsidR="00E97E23" w:rsidSect="00A00886">
      <w:headerReference w:type="default" r:id="rId14"/>
      <w:footerReference w:type="default" r:id="rId15"/>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9005DE" w14:textId="77777777" w:rsidR="0044594F" w:rsidRDefault="0044594F" w:rsidP="00062857">
      <w:r>
        <w:separator/>
      </w:r>
    </w:p>
  </w:endnote>
  <w:endnote w:type="continuationSeparator" w:id="0">
    <w:p w14:paraId="5A985CEC" w14:textId="77777777" w:rsidR="0044594F" w:rsidRDefault="0044594F" w:rsidP="00062857">
      <w:r>
        <w:continuationSeparator/>
      </w:r>
    </w:p>
  </w:endnote>
  <w:endnote w:type="continuationNotice" w:id="1">
    <w:p w14:paraId="6509B3D3" w14:textId="77777777" w:rsidR="0044594F" w:rsidRDefault="004459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77777777" w:rsidR="00A94FF9" w:rsidRPr="00001D36" w:rsidRDefault="00A94FF9">
    <w:pPr>
      <w:pStyle w:val="Kjene"/>
      <w:jc w:val="center"/>
    </w:pPr>
    <w:r w:rsidRPr="00001D36">
      <w:t xml:space="preserve"> </w:t>
    </w:r>
    <w:r w:rsidRPr="00001D36">
      <w:fldChar w:fldCharType="begin"/>
    </w:r>
    <w:r w:rsidRPr="00001D36">
      <w:instrText>PAGE  \* Arabic  \* MERGEFORMAT</w:instrText>
    </w:r>
    <w:r w:rsidRPr="00001D36">
      <w:fldChar w:fldCharType="separate"/>
    </w:r>
    <w:r>
      <w:rPr>
        <w:noProof/>
      </w:rPr>
      <w:t>29</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Pr>
        <w:noProof/>
      </w:rPr>
      <w:t>29</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C1B8DB" w14:textId="77777777" w:rsidR="0044594F" w:rsidRDefault="0044594F" w:rsidP="00062857">
      <w:r>
        <w:separator/>
      </w:r>
    </w:p>
  </w:footnote>
  <w:footnote w:type="continuationSeparator" w:id="0">
    <w:p w14:paraId="1FD06B35" w14:textId="77777777" w:rsidR="0044594F" w:rsidRDefault="0044594F" w:rsidP="00062857">
      <w:r>
        <w:continuationSeparator/>
      </w:r>
    </w:p>
  </w:footnote>
  <w:footnote w:type="continuationNotice" w:id="1">
    <w:p w14:paraId="3180C4A6" w14:textId="77777777" w:rsidR="0044594F" w:rsidRDefault="0044594F"/>
  </w:footnote>
  <w:footnote w:id="2">
    <w:p w14:paraId="419CF1A4" w14:textId="77777777" w:rsidR="00F92F2D" w:rsidRDefault="00F92F2D" w:rsidP="00F92F2D">
      <w:pPr>
        <w:pStyle w:val="Vresteksts"/>
      </w:pPr>
      <w:r>
        <w:rPr>
          <w:rStyle w:val="Vresatsau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3CEEEEBB" w14:textId="77777777" w:rsidR="00F92F2D" w:rsidRDefault="00F92F2D" w:rsidP="00F92F2D">
      <w:pPr>
        <w:pStyle w:val="Vresteksts"/>
      </w:pPr>
      <w:r>
        <w:rPr>
          <w:rStyle w:val="Vresatsau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354940B8" w14:textId="77777777" w:rsidR="00F92F2D" w:rsidRDefault="00F92F2D" w:rsidP="00F92F2D">
      <w:pPr>
        <w:pStyle w:val="Vresteksts"/>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6FAA4299" w:rsidR="00A94FF9" w:rsidRDefault="00A94FF9" w:rsidP="00335A90">
    <w:pPr>
      <w:pStyle w:val="Galvene"/>
      <w:tabs>
        <w:tab w:val="left" w:pos="12450"/>
        <w:tab w:val="right" w:pos="14678"/>
      </w:tabs>
    </w:pPr>
    <w:r>
      <w:tab/>
    </w:r>
    <w:r>
      <w:tab/>
    </w:r>
    <w:r>
      <w:tab/>
    </w:r>
    <w:r>
      <w:tab/>
      <w:t>TS 2802</w:t>
    </w:r>
    <w:r w:rsidRPr="009A0B51">
      <w:t>.</w:t>
    </w:r>
    <w:r>
      <w:t>003</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68C7EBA"/>
    <w:multiLevelType w:val="multilevel"/>
    <w:tmpl w:val="5F8252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abstractNumId w:val="4"/>
  </w:num>
  <w:num w:numId="2">
    <w:abstractNumId w:val="6"/>
  </w:num>
  <w:num w:numId="3">
    <w:abstractNumId w:val="1"/>
  </w:num>
  <w:num w:numId="4">
    <w:abstractNumId w:val="3"/>
  </w:num>
  <w:num w:numId="5">
    <w:abstractNumId w:val="10"/>
  </w:num>
  <w:num w:numId="6">
    <w:abstractNumId w:val="9"/>
  </w:num>
  <w:num w:numId="7">
    <w:abstractNumId w:val="5"/>
  </w:num>
  <w:num w:numId="8">
    <w:abstractNumId w:val="2"/>
  </w:num>
  <w:num w:numId="9">
    <w:abstractNumId w:val="7"/>
  </w:num>
  <w:num w:numId="10">
    <w:abstractNumId w:val="8"/>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removePersonalInformation/>
  <w:removeDateAndTime/>
  <w:hideSpellingErrors/>
  <w:documentProtection w:edit="readOnly" w:enforcement="0"/>
  <w:defaultTabStop w:val="720"/>
  <w:characterSpacingControl w:val="doNotCompress"/>
  <w:hdrShapeDefaults>
    <o:shapedefaults v:ext="edit" spidmax="2252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D36"/>
    <w:rsid w:val="00002878"/>
    <w:rsid w:val="00005FB5"/>
    <w:rsid w:val="00021717"/>
    <w:rsid w:val="00023D19"/>
    <w:rsid w:val="00023E40"/>
    <w:rsid w:val="000306AC"/>
    <w:rsid w:val="00030710"/>
    <w:rsid w:val="0004050C"/>
    <w:rsid w:val="000408DC"/>
    <w:rsid w:val="00042654"/>
    <w:rsid w:val="00044187"/>
    <w:rsid w:val="00044B82"/>
    <w:rsid w:val="00047164"/>
    <w:rsid w:val="0005300E"/>
    <w:rsid w:val="00060A5E"/>
    <w:rsid w:val="00060DAB"/>
    <w:rsid w:val="00062857"/>
    <w:rsid w:val="0007014D"/>
    <w:rsid w:val="000701A3"/>
    <w:rsid w:val="00071718"/>
    <w:rsid w:val="00072588"/>
    <w:rsid w:val="00072C63"/>
    <w:rsid w:val="0007487D"/>
    <w:rsid w:val="00075658"/>
    <w:rsid w:val="00086345"/>
    <w:rsid w:val="00087913"/>
    <w:rsid w:val="00090390"/>
    <w:rsid w:val="00090496"/>
    <w:rsid w:val="0009241C"/>
    <w:rsid w:val="000953A5"/>
    <w:rsid w:val="00095CF2"/>
    <w:rsid w:val="0009644C"/>
    <w:rsid w:val="000A0173"/>
    <w:rsid w:val="000A1969"/>
    <w:rsid w:val="000A36F9"/>
    <w:rsid w:val="000A3A78"/>
    <w:rsid w:val="000A5E3A"/>
    <w:rsid w:val="000A7947"/>
    <w:rsid w:val="000B1B96"/>
    <w:rsid w:val="000B7138"/>
    <w:rsid w:val="000C2241"/>
    <w:rsid w:val="000C2CEA"/>
    <w:rsid w:val="000C3B81"/>
    <w:rsid w:val="000C4780"/>
    <w:rsid w:val="000C79FF"/>
    <w:rsid w:val="000D2626"/>
    <w:rsid w:val="000D2FAD"/>
    <w:rsid w:val="000D3C01"/>
    <w:rsid w:val="000D4C11"/>
    <w:rsid w:val="000E19ED"/>
    <w:rsid w:val="000E40E1"/>
    <w:rsid w:val="000E5BF6"/>
    <w:rsid w:val="000F2C74"/>
    <w:rsid w:val="000F3E6D"/>
    <w:rsid w:val="000F5F15"/>
    <w:rsid w:val="000F67AD"/>
    <w:rsid w:val="00110545"/>
    <w:rsid w:val="0011159F"/>
    <w:rsid w:val="00113389"/>
    <w:rsid w:val="00114949"/>
    <w:rsid w:val="00116E3F"/>
    <w:rsid w:val="00121766"/>
    <w:rsid w:val="00123678"/>
    <w:rsid w:val="001245BF"/>
    <w:rsid w:val="00124A97"/>
    <w:rsid w:val="00127522"/>
    <w:rsid w:val="0013017B"/>
    <w:rsid w:val="00131A4C"/>
    <w:rsid w:val="00142EF1"/>
    <w:rsid w:val="0014434A"/>
    <w:rsid w:val="00146DB7"/>
    <w:rsid w:val="0014709A"/>
    <w:rsid w:val="001502D2"/>
    <w:rsid w:val="00154413"/>
    <w:rsid w:val="00160F89"/>
    <w:rsid w:val="001646BD"/>
    <w:rsid w:val="00173093"/>
    <w:rsid w:val="001755A2"/>
    <w:rsid w:val="00175EBB"/>
    <w:rsid w:val="0018253E"/>
    <w:rsid w:val="001929D2"/>
    <w:rsid w:val="00192A64"/>
    <w:rsid w:val="00193B80"/>
    <w:rsid w:val="00193C99"/>
    <w:rsid w:val="00195064"/>
    <w:rsid w:val="00196EA1"/>
    <w:rsid w:val="001970F1"/>
    <w:rsid w:val="001B0303"/>
    <w:rsid w:val="001B2476"/>
    <w:rsid w:val="001C4BC5"/>
    <w:rsid w:val="001C5F75"/>
    <w:rsid w:val="001C5FCF"/>
    <w:rsid w:val="001C6383"/>
    <w:rsid w:val="001C73E7"/>
    <w:rsid w:val="001D02BD"/>
    <w:rsid w:val="001D13DC"/>
    <w:rsid w:val="001D37DE"/>
    <w:rsid w:val="001D5B4C"/>
    <w:rsid w:val="001D72FA"/>
    <w:rsid w:val="001E1AEA"/>
    <w:rsid w:val="001F54F2"/>
    <w:rsid w:val="0020303E"/>
    <w:rsid w:val="00211BF0"/>
    <w:rsid w:val="002133D6"/>
    <w:rsid w:val="00214B91"/>
    <w:rsid w:val="00214C43"/>
    <w:rsid w:val="002152C2"/>
    <w:rsid w:val="002219AA"/>
    <w:rsid w:val="00224ABB"/>
    <w:rsid w:val="00242BCF"/>
    <w:rsid w:val="00243C49"/>
    <w:rsid w:val="0025236E"/>
    <w:rsid w:val="00264F76"/>
    <w:rsid w:val="002652E5"/>
    <w:rsid w:val="0026673C"/>
    <w:rsid w:val="00276E07"/>
    <w:rsid w:val="002839A4"/>
    <w:rsid w:val="002867D0"/>
    <w:rsid w:val="0029000C"/>
    <w:rsid w:val="00291149"/>
    <w:rsid w:val="00293AF6"/>
    <w:rsid w:val="00294D7E"/>
    <w:rsid w:val="00295732"/>
    <w:rsid w:val="002966DC"/>
    <w:rsid w:val="00296AA8"/>
    <w:rsid w:val="00296B1E"/>
    <w:rsid w:val="00297114"/>
    <w:rsid w:val="00297EFB"/>
    <w:rsid w:val="002A11FB"/>
    <w:rsid w:val="002A2583"/>
    <w:rsid w:val="002A2AA2"/>
    <w:rsid w:val="002B08C2"/>
    <w:rsid w:val="002B2DFA"/>
    <w:rsid w:val="002B61EB"/>
    <w:rsid w:val="002B6571"/>
    <w:rsid w:val="002C28B4"/>
    <w:rsid w:val="002C624C"/>
    <w:rsid w:val="002C760B"/>
    <w:rsid w:val="002C7A3C"/>
    <w:rsid w:val="002D1067"/>
    <w:rsid w:val="002D109E"/>
    <w:rsid w:val="002D135B"/>
    <w:rsid w:val="002D3B36"/>
    <w:rsid w:val="002D4113"/>
    <w:rsid w:val="002D5A20"/>
    <w:rsid w:val="002E0388"/>
    <w:rsid w:val="002E2665"/>
    <w:rsid w:val="002E7CD6"/>
    <w:rsid w:val="002F48F0"/>
    <w:rsid w:val="002F4DC9"/>
    <w:rsid w:val="002F4FAE"/>
    <w:rsid w:val="002F53E5"/>
    <w:rsid w:val="002F5562"/>
    <w:rsid w:val="002F72B9"/>
    <w:rsid w:val="002F7645"/>
    <w:rsid w:val="00312218"/>
    <w:rsid w:val="00313F87"/>
    <w:rsid w:val="00316C0F"/>
    <w:rsid w:val="003259AF"/>
    <w:rsid w:val="0032611A"/>
    <w:rsid w:val="00326A54"/>
    <w:rsid w:val="00331F84"/>
    <w:rsid w:val="00333E0F"/>
    <w:rsid w:val="0033575E"/>
    <w:rsid w:val="00335A90"/>
    <w:rsid w:val="003461A9"/>
    <w:rsid w:val="0035470D"/>
    <w:rsid w:val="00356A77"/>
    <w:rsid w:val="00362C1D"/>
    <w:rsid w:val="00365671"/>
    <w:rsid w:val="003709DA"/>
    <w:rsid w:val="00382A9A"/>
    <w:rsid w:val="00384293"/>
    <w:rsid w:val="00390CE8"/>
    <w:rsid w:val="0039163A"/>
    <w:rsid w:val="00393878"/>
    <w:rsid w:val="003A0F7C"/>
    <w:rsid w:val="003A2DA1"/>
    <w:rsid w:val="003A77A1"/>
    <w:rsid w:val="003B2DFA"/>
    <w:rsid w:val="003B3B3A"/>
    <w:rsid w:val="003B7850"/>
    <w:rsid w:val="003C623F"/>
    <w:rsid w:val="003D0C11"/>
    <w:rsid w:val="003D483F"/>
    <w:rsid w:val="003D5FEF"/>
    <w:rsid w:val="003D7182"/>
    <w:rsid w:val="003E0CEF"/>
    <w:rsid w:val="003E2637"/>
    <w:rsid w:val="003E62A6"/>
    <w:rsid w:val="003F04A3"/>
    <w:rsid w:val="003F04D1"/>
    <w:rsid w:val="003F19D5"/>
    <w:rsid w:val="00406B1F"/>
    <w:rsid w:val="004145D0"/>
    <w:rsid w:val="00414882"/>
    <w:rsid w:val="00415130"/>
    <w:rsid w:val="00421B23"/>
    <w:rsid w:val="00422A4E"/>
    <w:rsid w:val="00423118"/>
    <w:rsid w:val="00425C2C"/>
    <w:rsid w:val="004277BB"/>
    <w:rsid w:val="00433289"/>
    <w:rsid w:val="00434438"/>
    <w:rsid w:val="00435DF5"/>
    <w:rsid w:val="0044083D"/>
    <w:rsid w:val="00440859"/>
    <w:rsid w:val="00441F65"/>
    <w:rsid w:val="0044313D"/>
    <w:rsid w:val="00443D2E"/>
    <w:rsid w:val="0044594F"/>
    <w:rsid w:val="004462DD"/>
    <w:rsid w:val="004537ED"/>
    <w:rsid w:val="00464111"/>
    <w:rsid w:val="004654C0"/>
    <w:rsid w:val="0046559F"/>
    <w:rsid w:val="004657D5"/>
    <w:rsid w:val="004702C2"/>
    <w:rsid w:val="004763A4"/>
    <w:rsid w:val="00476F89"/>
    <w:rsid w:val="00483589"/>
    <w:rsid w:val="00484D6C"/>
    <w:rsid w:val="00486AF5"/>
    <w:rsid w:val="00487133"/>
    <w:rsid w:val="00490BE2"/>
    <w:rsid w:val="00494A39"/>
    <w:rsid w:val="004A02C9"/>
    <w:rsid w:val="004A0C05"/>
    <w:rsid w:val="004A172E"/>
    <w:rsid w:val="004A40D7"/>
    <w:rsid w:val="004A74FC"/>
    <w:rsid w:val="004B43AF"/>
    <w:rsid w:val="004B4C79"/>
    <w:rsid w:val="004B4DE3"/>
    <w:rsid w:val="004B6C28"/>
    <w:rsid w:val="004C14EC"/>
    <w:rsid w:val="004C1F3B"/>
    <w:rsid w:val="004C3970"/>
    <w:rsid w:val="004C73CA"/>
    <w:rsid w:val="004D385D"/>
    <w:rsid w:val="004E3785"/>
    <w:rsid w:val="004E6A44"/>
    <w:rsid w:val="004F6294"/>
    <w:rsid w:val="004F6913"/>
    <w:rsid w:val="00504164"/>
    <w:rsid w:val="005102DF"/>
    <w:rsid w:val="00512E58"/>
    <w:rsid w:val="005146E3"/>
    <w:rsid w:val="0051670E"/>
    <w:rsid w:val="00520D72"/>
    <w:rsid w:val="005217B0"/>
    <w:rsid w:val="0052318D"/>
    <w:rsid w:val="00523AB1"/>
    <w:rsid w:val="00524122"/>
    <w:rsid w:val="0052744A"/>
    <w:rsid w:val="0053357B"/>
    <w:rsid w:val="005353EC"/>
    <w:rsid w:val="005407C4"/>
    <w:rsid w:val="0054599C"/>
    <w:rsid w:val="00547B72"/>
    <w:rsid w:val="00547C51"/>
    <w:rsid w:val="00551065"/>
    <w:rsid w:val="00551D86"/>
    <w:rsid w:val="00553795"/>
    <w:rsid w:val="005542D8"/>
    <w:rsid w:val="0055445C"/>
    <w:rsid w:val="0055598C"/>
    <w:rsid w:val="0055647B"/>
    <w:rsid w:val="00557136"/>
    <w:rsid w:val="0056164A"/>
    <w:rsid w:val="0056463C"/>
    <w:rsid w:val="00566440"/>
    <w:rsid w:val="00572872"/>
    <w:rsid w:val="00573AD8"/>
    <w:rsid w:val="00573D72"/>
    <w:rsid w:val="00575929"/>
    <w:rsid w:val="005766AC"/>
    <w:rsid w:val="00577A9F"/>
    <w:rsid w:val="00591F1C"/>
    <w:rsid w:val="00592920"/>
    <w:rsid w:val="00594E44"/>
    <w:rsid w:val="00595FFE"/>
    <w:rsid w:val="005968AE"/>
    <w:rsid w:val="005A1B54"/>
    <w:rsid w:val="005A2346"/>
    <w:rsid w:val="005A4C99"/>
    <w:rsid w:val="005B4EBF"/>
    <w:rsid w:val="005B67FD"/>
    <w:rsid w:val="005C1829"/>
    <w:rsid w:val="005C2427"/>
    <w:rsid w:val="005C3679"/>
    <w:rsid w:val="005C43F5"/>
    <w:rsid w:val="005C53C7"/>
    <w:rsid w:val="005C5960"/>
    <w:rsid w:val="005D401A"/>
    <w:rsid w:val="005D4190"/>
    <w:rsid w:val="005D6BCF"/>
    <w:rsid w:val="005D7A30"/>
    <w:rsid w:val="005E266C"/>
    <w:rsid w:val="005F0E78"/>
    <w:rsid w:val="005F39FA"/>
    <w:rsid w:val="005F534C"/>
    <w:rsid w:val="006012B4"/>
    <w:rsid w:val="00602DE4"/>
    <w:rsid w:val="00603A57"/>
    <w:rsid w:val="00607A47"/>
    <w:rsid w:val="00610255"/>
    <w:rsid w:val="006128EF"/>
    <w:rsid w:val="00617A2D"/>
    <w:rsid w:val="0062197E"/>
    <w:rsid w:val="0062610E"/>
    <w:rsid w:val="006275FD"/>
    <w:rsid w:val="006276A1"/>
    <w:rsid w:val="00631883"/>
    <w:rsid w:val="00633E85"/>
    <w:rsid w:val="006352FD"/>
    <w:rsid w:val="006369C0"/>
    <w:rsid w:val="006428BC"/>
    <w:rsid w:val="006472F0"/>
    <w:rsid w:val="00650D76"/>
    <w:rsid w:val="0065338D"/>
    <w:rsid w:val="00655669"/>
    <w:rsid w:val="00660981"/>
    <w:rsid w:val="006618C9"/>
    <w:rsid w:val="006648EF"/>
    <w:rsid w:val="00667B00"/>
    <w:rsid w:val="00672977"/>
    <w:rsid w:val="006775A8"/>
    <w:rsid w:val="00677D87"/>
    <w:rsid w:val="00680C24"/>
    <w:rsid w:val="0068239F"/>
    <w:rsid w:val="006827B5"/>
    <w:rsid w:val="00685F82"/>
    <w:rsid w:val="006874EE"/>
    <w:rsid w:val="006A00C1"/>
    <w:rsid w:val="006A21A5"/>
    <w:rsid w:val="006A64ED"/>
    <w:rsid w:val="006A770E"/>
    <w:rsid w:val="006B04BA"/>
    <w:rsid w:val="006B275D"/>
    <w:rsid w:val="006B387E"/>
    <w:rsid w:val="006B3AA7"/>
    <w:rsid w:val="006C22D5"/>
    <w:rsid w:val="006C26A2"/>
    <w:rsid w:val="006C2A55"/>
    <w:rsid w:val="006C3A49"/>
    <w:rsid w:val="006C6FE5"/>
    <w:rsid w:val="006D2C54"/>
    <w:rsid w:val="006D301E"/>
    <w:rsid w:val="006D4041"/>
    <w:rsid w:val="006D4C4F"/>
    <w:rsid w:val="006E1E09"/>
    <w:rsid w:val="006E1E5F"/>
    <w:rsid w:val="006E25F8"/>
    <w:rsid w:val="006E63E4"/>
    <w:rsid w:val="006F0911"/>
    <w:rsid w:val="006F2230"/>
    <w:rsid w:val="006F27B5"/>
    <w:rsid w:val="006F3D56"/>
    <w:rsid w:val="006F4F13"/>
    <w:rsid w:val="006F5812"/>
    <w:rsid w:val="00711737"/>
    <w:rsid w:val="00717123"/>
    <w:rsid w:val="00724DF1"/>
    <w:rsid w:val="00725402"/>
    <w:rsid w:val="00725F16"/>
    <w:rsid w:val="00727604"/>
    <w:rsid w:val="00727A6E"/>
    <w:rsid w:val="00727CE8"/>
    <w:rsid w:val="00732BB2"/>
    <w:rsid w:val="007403EA"/>
    <w:rsid w:val="007438E4"/>
    <w:rsid w:val="00745EE1"/>
    <w:rsid w:val="00753868"/>
    <w:rsid w:val="00760078"/>
    <w:rsid w:val="007605EB"/>
    <w:rsid w:val="00766524"/>
    <w:rsid w:val="00771616"/>
    <w:rsid w:val="007732FB"/>
    <w:rsid w:val="00775C36"/>
    <w:rsid w:val="007817A5"/>
    <w:rsid w:val="00787C59"/>
    <w:rsid w:val="00794D27"/>
    <w:rsid w:val="00794F78"/>
    <w:rsid w:val="007A067B"/>
    <w:rsid w:val="007A2673"/>
    <w:rsid w:val="007A3A06"/>
    <w:rsid w:val="007A4EDB"/>
    <w:rsid w:val="007C04F9"/>
    <w:rsid w:val="007C32A5"/>
    <w:rsid w:val="007C7879"/>
    <w:rsid w:val="007D13C7"/>
    <w:rsid w:val="007D1833"/>
    <w:rsid w:val="007D2AEC"/>
    <w:rsid w:val="007D3B97"/>
    <w:rsid w:val="007D4314"/>
    <w:rsid w:val="007E02D1"/>
    <w:rsid w:val="007E07ED"/>
    <w:rsid w:val="007E7B80"/>
    <w:rsid w:val="007F10F8"/>
    <w:rsid w:val="007F28D8"/>
    <w:rsid w:val="007F502A"/>
    <w:rsid w:val="007F5814"/>
    <w:rsid w:val="007F6886"/>
    <w:rsid w:val="00804C97"/>
    <w:rsid w:val="00804DC7"/>
    <w:rsid w:val="008079F5"/>
    <w:rsid w:val="00812439"/>
    <w:rsid w:val="008176EF"/>
    <w:rsid w:val="0082081E"/>
    <w:rsid w:val="00820E4A"/>
    <w:rsid w:val="008219DB"/>
    <w:rsid w:val="008254EE"/>
    <w:rsid w:val="00826794"/>
    <w:rsid w:val="00833A56"/>
    <w:rsid w:val="00834FB5"/>
    <w:rsid w:val="008406A0"/>
    <w:rsid w:val="00841DAA"/>
    <w:rsid w:val="008427EC"/>
    <w:rsid w:val="008469F0"/>
    <w:rsid w:val="00850F33"/>
    <w:rsid w:val="00863D95"/>
    <w:rsid w:val="00864635"/>
    <w:rsid w:val="00871C28"/>
    <w:rsid w:val="00872ED7"/>
    <w:rsid w:val="008730AE"/>
    <w:rsid w:val="00874E16"/>
    <w:rsid w:val="00885C0E"/>
    <w:rsid w:val="00893434"/>
    <w:rsid w:val="008951EF"/>
    <w:rsid w:val="00897567"/>
    <w:rsid w:val="008A08F6"/>
    <w:rsid w:val="008A175F"/>
    <w:rsid w:val="008A408C"/>
    <w:rsid w:val="008B28F4"/>
    <w:rsid w:val="008B3C59"/>
    <w:rsid w:val="008B4B8E"/>
    <w:rsid w:val="008B6103"/>
    <w:rsid w:val="008C22FE"/>
    <w:rsid w:val="008D0793"/>
    <w:rsid w:val="008D629E"/>
    <w:rsid w:val="008E60BC"/>
    <w:rsid w:val="008F173D"/>
    <w:rsid w:val="008F786A"/>
    <w:rsid w:val="00902E25"/>
    <w:rsid w:val="009030B1"/>
    <w:rsid w:val="00910D33"/>
    <w:rsid w:val="009113FB"/>
    <w:rsid w:val="00911BC2"/>
    <w:rsid w:val="00911E29"/>
    <w:rsid w:val="00937DB7"/>
    <w:rsid w:val="00941548"/>
    <w:rsid w:val="0094284F"/>
    <w:rsid w:val="00946368"/>
    <w:rsid w:val="00952E84"/>
    <w:rsid w:val="009569C3"/>
    <w:rsid w:val="00961918"/>
    <w:rsid w:val="00975A2F"/>
    <w:rsid w:val="0097627D"/>
    <w:rsid w:val="009815C9"/>
    <w:rsid w:val="00990F1C"/>
    <w:rsid w:val="00991D0C"/>
    <w:rsid w:val="00994B15"/>
    <w:rsid w:val="00995AB9"/>
    <w:rsid w:val="00996ED0"/>
    <w:rsid w:val="00997857"/>
    <w:rsid w:val="009A0B51"/>
    <w:rsid w:val="009A18B7"/>
    <w:rsid w:val="009A1AA6"/>
    <w:rsid w:val="009A361A"/>
    <w:rsid w:val="009B0697"/>
    <w:rsid w:val="009B2CD7"/>
    <w:rsid w:val="009C02E8"/>
    <w:rsid w:val="009C5EB3"/>
    <w:rsid w:val="009C7654"/>
    <w:rsid w:val="009D2222"/>
    <w:rsid w:val="009D2A32"/>
    <w:rsid w:val="009D6C09"/>
    <w:rsid w:val="009D70BE"/>
    <w:rsid w:val="009E0E54"/>
    <w:rsid w:val="009E2AC1"/>
    <w:rsid w:val="009E2B66"/>
    <w:rsid w:val="009E4A76"/>
    <w:rsid w:val="009E50C1"/>
    <w:rsid w:val="009F089C"/>
    <w:rsid w:val="009F3A0E"/>
    <w:rsid w:val="00A00886"/>
    <w:rsid w:val="00A12AC8"/>
    <w:rsid w:val="00A139F5"/>
    <w:rsid w:val="00A13DF1"/>
    <w:rsid w:val="00A15665"/>
    <w:rsid w:val="00A23A33"/>
    <w:rsid w:val="00A25CF0"/>
    <w:rsid w:val="00A30B49"/>
    <w:rsid w:val="00A35480"/>
    <w:rsid w:val="00A44991"/>
    <w:rsid w:val="00A44E3F"/>
    <w:rsid w:val="00A47506"/>
    <w:rsid w:val="00A53F2E"/>
    <w:rsid w:val="00A551A1"/>
    <w:rsid w:val="00A56C47"/>
    <w:rsid w:val="00A60941"/>
    <w:rsid w:val="00A60D65"/>
    <w:rsid w:val="00A63262"/>
    <w:rsid w:val="00A744C9"/>
    <w:rsid w:val="00A76C6A"/>
    <w:rsid w:val="00A841C8"/>
    <w:rsid w:val="00A85AF9"/>
    <w:rsid w:val="00A94FF9"/>
    <w:rsid w:val="00A961EF"/>
    <w:rsid w:val="00A97819"/>
    <w:rsid w:val="00AA3B1D"/>
    <w:rsid w:val="00AA7B8E"/>
    <w:rsid w:val="00AB097F"/>
    <w:rsid w:val="00AB33D6"/>
    <w:rsid w:val="00AB58A8"/>
    <w:rsid w:val="00AB666B"/>
    <w:rsid w:val="00AC3CA4"/>
    <w:rsid w:val="00AC3E44"/>
    <w:rsid w:val="00AD1EBE"/>
    <w:rsid w:val="00AD225C"/>
    <w:rsid w:val="00AD4A33"/>
    <w:rsid w:val="00AD57E4"/>
    <w:rsid w:val="00AD5924"/>
    <w:rsid w:val="00AD5CA9"/>
    <w:rsid w:val="00AD7980"/>
    <w:rsid w:val="00AE1075"/>
    <w:rsid w:val="00AF5127"/>
    <w:rsid w:val="00AF639F"/>
    <w:rsid w:val="00B03877"/>
    <w:rsid w:val="00B05CFD"/>
    <w:rsid w:val="00B068E6"/>
    <w:rsid w:val="00B069F0"/>
    <w:rsid w:val="00B10459"/>
    <w:rsid w:val="00B11736"/>
    <w:rsid w:val="00B125F8"/>
    <w:rsid w:val="00B13E1E"/>
    <w:rsid w:val="00B158D6"/>
    <w:rsid w:val="00B1676E"/>
    <w:rsid w:val="00B227F7"/>
    <w:rsid w:val="00B26558"/>
    <w:rsid w:val="00B273BF"/>
    <w:rsid w:val="00B27D2F"/>
    <w:rsid w:val="00B30A91"/>
    <w:rsid w:val="00B35BA7"/>
    <w:rsid w:val="00B36A87"/>
    <w:rsid w:val="00B415CF"/>
    <w:rsid w:val="00B4521F"/>
    <w:rsid w:val="00B52278"/>
    <w:rsid w:val="00B552AD"/>
    <w:rsid w:val="00B572FA"/>
    <w:rsid w:val="00B61958"/>
    <w:rsid w:val="00B654A4"/>
    <w:rsid w:val="00B67F29"/>
    <w:rsid w:val="00B75169"/>
    <w:rsid w:val="00B75EF9"/>
    <w:rsid w:val="00B771AF"/>
    <w:rsid w:val="00B773A7"/>
    <w:rsid w:val="00B830A8"/>
    <w:rsid w:val="00B91A08"/>
    <w:rsid w:val="00B9753C"/>
    <w:rsid w:val="00BA2A56"/>
    <w:rsid w:val="00BA463B"/>
    <w:rsid w:val="00BA5F87"/>
    <w:rsid w:val="00BA73ED"/>
    <w:rsid w:val="00BB4459"/>
    <w:rsid w:val="00BB63CB"/>
    <w:rsid w:val="00BB64A5"/>
    <w:rsid w:val="00BC114F"/>
    <w:rsid w:val="00BC2C7F"/>
    <w:rsid w:val="00BC72DC"/>
    <w:rsid w:val="00BD0572"/>
    <w:rsid w:val="00BD2947"/>
    <w:rsid w:val="00BD3017"/>
    <w:rsid w:val="00BD4D99"/>
    <w:rsid w:val="00BD7710"/>
    <w:rsid w:val="00BD77FE"/>
    <w:rsid w:val="00BE4319"/>
    <w:rsid w:val="00BF163E"/>
    <w:rsid w:val="00BF5C86"/>
    <w:rsid w:val="00BF78AF"/>
    <w:rsid w:val="00C00089"/>
    <w:rsid w:val="00C00510"/>
    <w:rsid w:val="00C03557"/>
    <w:rsid w:val="00C03CE6"/>
    <w:rsid w:val="00C06AFD"/>
    <w:rsid w:val="00C07956"/>
    <w:rsid w:val="00C13B1A"/>
    <w:rsid w:val="00C15BF7"/>
    <w:rsid w:val="00C16F56"/>
    <w:rsid w:val="00C17A8F"/>
    <w:rsid w:val="00C20F84"/>
    <w:rsid w:val="00C21A20"/>
    <w:rsid w:val="00C246C8"/>
    <w:rsid w:val="00C30488"/>
    <w:rsid w:val="00C36937"/>
    <w:rsid w:val="00C466CF"/>
    <w:rsid w:val="00C47F62"/>
    <w:rsid w:val="00C51E96"/>
    <w:rsid w:val="00C60995"/>
    <w:rsid w:val="00C61870"/>
    <w:rsid w:val="00C618FA"/>
    <w:rsid w:val="00C62444"/>
    <w:rsid w:val="00C645F9"/>
    <w:rsid w:val="00C66507"/>
    <w:rsid w:val="00C6792D"/>
    <w:rsid w:val="00C754C5"/>
    <w:rsid w:val="00C87A9C"/>
    <w:rsid w:val="00C90C56"/>
    <w:rsid w:val="00C93385"/>
    <w:rsid w:val="00C93749"/>
    <w:rsid w:val="00C94DF2"/>
    <w:rsid w:val="00C9627A"/>
    <w:rsid w:val="00CA099C"/>
    <w:rsid w:val="00CA4B29"/>
    <w:rsid w:val="00CA722D"/>
    <w:rsid w:val="00CA76DC"/>
    <w:rsid w:val="00CB0741"/>
    <w:rsid w:val="00CB1D20"/>
    <w:rsid w:val="00CB2367"/>
    <w:rsid w:val="00CB24DD"/>
    <w:rsid w:val="00CB2F51"/>
    <w:rsid w:val="00CB688B"/>
    <w:rsid w:val="00CC046E"/>
    <w:rsid w:val="00CC22A6"/>
    <w:rsid w:val="00CC3C47"/>
    <w:rsid w:val="00CC45FE"/>
    <w:rsid w:val="00CC4EDD"/>
    <w:rsid w:val="00CC5B55"/>
    <w:rsid w:val="00CD1B6C"/>
    <w:rsid w:val="00CD31B8"/>
    <w:rsid w:val="00CD4489"/>
    <w:rsid w:val="00CE141C"/>
    <w:rsid w:val="00CE15F8"/>
    <w:rsid w:val="00CE3862"/>
    <w:rsid w:val="00CE501E"/>
    <w:rsid w:val="00CE726E"/>
    <w:rsid w:val="00CF43B0"/>
    <w:rsid w:val="00CF4CB3"/>
    <w:rsid w:val="00CF5E08"/>
    <w:rsid w:val="00CF677B"/>
    <w:rsid w:val="00D0060A"/>
    <w:rsid w:val="00D04B64"/>
    <w:rsid w:val="00D105F0"/>
    <w:rsid w:val="00D16747"/>
    <w:rsid w:val="00D177EC"/>
    <w:rsid w:val="00D20B96"/>
    <w:rsid w:val="00D21B7B"/>
    <w:rsid w:val="00D32569"/>
    <w:rsid w:val="00D40CD8"/>
    <w:rsid w:val="00D41D9B"/>
    <w:rsid w:val="00D434A8"/>
    <w:rsid w:val="00D4542F"/>
    <w:rsid w:val="00D54862"/>
    <w:rsid w:val="00D55205"/>
    <w:rsid w:val="00D6178D"/>
    <w:rsid w:val="00D641ED"/>
    <w:rsid w:val="00D642CB"/>
    <w:rsid w:val="00D6646A"/>
    <w:rsid w:val="00D70A06"/>
    <w:rsid w:val="00D730B3"/>
    <w:rsid w:val="00D74980"/>
    <w:rsid w:val="00D755C6"/>
    <w:rsid w:val="00D770FD"/>
    <w:rsid w:val="00D80C74"/>
    <w:rsid w:val="00D86B87"/>
    <w:rsid w:val="00D95396"/>
    <w:rsid w:val="00DA0921"/>
    <w:rsid w:val="00DA31EE"/>
    <w:rsid w:val="00DB4DA4"/>
    <w:rsid w:val="00DB6E16"/>
    <w:rsid w:val="00DC1012"/>
    <w:rsid w:val="00DC5DEA"/>
    <w:rsid w:val="00DD343E"/>
    <w:rsid w:val="00DD541B"/>
    <w:rsid w:val="00DE4DFB"/>
    <w:rsid w:val="00DE5470"/>
    <w:rsid w:val="00DF321D"/>
    <w:rsid w:val="00DF4A89"/>
    <w:rsid w:val="00DF67A4"/>
    <w:rsid w:val="00E04CBE"/>
    <w:rsid w:val="00E06829"/>
    <w:rsid w:val="00E17322"/>
    <w:rsid w:val="00E20C65"/>
    <w:rsid w:val="00E24124"/>
    <w:rsid w:val="00E2618E"/>
    <w:rsid w:val="00E3624B"/>
    <w:rsid w:val="00E3789C"/>
    <w:rsid w:val="00E400B6"/>
    <w:rsid w:val="00E5078D"/>
    <w:rsid w:val="00E57674"/>
    <w:rsid w:val="00E60350"/>
    <w:rsid w:val="00E63BD4"/>
    <w:rsid w:val="00E64760"/>
    <w:rsid w:val="00E71A94"/>
    <w:rsid w:val="00E74A3A"/>
    <w:rsid w:val="00E76A92"/>
    <w:rsid w:val="00E77323"/>
    <w:rsid w:val="00E809E3"/>
    <w:rsid w:val="00E81716"/>
    <w:rsid w:val="00E823ED"/>
    <w:rsid w:val="00E91F4F"/>
    <w:rsid w:val="00E93E51"/>
    <w:rsid w:val="00E9765C"/>
    <w:rsid w:val="00E97E23"/>
    <w:rsid w:val="00EA3D08"/>
    <w:rsid w:val="00EA45B7"/>
    <w:rsid w:val="00EA46C1"/>
    <w:rsid w:val="00EB33D8"/>
    <w:rsid w:val="00EB36E7"/>
    <w:rsid w:val="00EB3E2D"/>
    <w:rsid w:val="00EB6585"/>
    <w:rsid w:val="00EC3A23"/>
    <w:rsid w:val="00EC48CC"/>
    <w:rsid w:val="00EC610F"/>
    <w:rsid w:val="00EC6E2B"/>
    <w:rsid w:val="00ED2F5E"/>
    <w:rsid w:val="00ED4E8B"/>
    <w:rsid w:val="00EE5F2C"/>
    <w:rsid w:val="00EF003F"/>
    <w:rsid w:val="00EF3CEC"/>
    <w:rsid w:val="00EF4ABD"/>
    <w:rsid w:val="00EF629B"/>
    <w:rsid w:val="00EF7B7D"/>
    <w:rsid w:val="00F009EB"/>
    <w:rsid w:val="00F00D2D"/>
    <w:rsid w:val="00F02489"/>
    <w:rsid w:val="00F03818"/>
    <w:rsid w:val="00F0469A"/>
    <w:rsid w:val="00F0634C"/>
    <w:rsid w:val="00F1330B"/>
    <w:rsid w:val="00F145B4"/>
    <w:rsid w:val="00F177FD"/>
    <w:rsid w:val="00F17D1C"/>
    <w:rsid w:val="00F22147"/>
    <w:rsid w:val="00F26102"/>
    <w:rsid w:val="00F26326"/>
    <w:rsid w:val="00F370CA"/>
    <w:rsid w:val="00F44114"/>
    <w:rsid w:val="00F445E7"/>
    <w:rsid w:val="00F45E34"/>
    <w:rsid w:val="00F513F5"/>
    <w:rsid w:val="00F579BC"/>
    <w:rsid w:val="00F6054B"/>
    <w:rsid w:val="00F657AA"/>
    <w:rsid w:val="00F65B2A"/>
    <w:rsid w:val="00F7122E"/>
    <w:rsid w:val="00F7430D"/>
    <w:rsid w:val="00F7689C"/>
    <w:rsid w:val="00F813B3"/>
    <w:rsid w:val="00F8325B"/>
    <w:rsid w:val="00F858CA"/>
    <w:rsid w:val="00F85F21"/>
    <w:rsid w:val="00F91377"/>
    <w:rsid w:val="00F92F2D"/>
    <w:rsid w:val="00F93105"/>
    <w:rsid w:val="00F96318"/>
    <w:rsid w:val="00F96323"/>
    <w:rsid w:val="00FA089E"/>
    <w:rsid w:val="00FA1764"/>
    <w:rsid w:val="00FA1CBE"/>
    <w:rsid w:val="00FA30A3"/>
    <w:rsid w:val="00FB0002"/>
    <w:rsid w:val="00FB4AD4"/>
    <w:rsid w:val="00FC26B4"/>
    <w:rsid w:val="00FD0EAA"/>
    <w:rsid w:val="00FD3AB0"/>
    <w:rsid w:val="00FD5312"/>
    <w:rsid w:val="00FD55A6"/>
    <w:rsid w:val="00FD7419"/>
    <w:rsid w:val="00FE00BD"/>
    <w:rsid w:val="00FE3DB8"/>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2">
    <w:name w:val="heading 2"/>
    <w:basedOn w:val="Parasts"/>
    <w:next w:val="Parasts"/>
    <w:link w:val="Virsraksts2Rakstz"/>
    <w:uiPriority w:val="9"/>
    <w:semiHidden/>
    <w:unhideWhenUsed/>
    <w:qFormat/>
    <w:rsid w:val="00F92F2D"/>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nhideWhenUsed/>
    <w:rsid w:val="00062857"/>
    <w:pPr>
      <w:tabs>
        <w:tab w:val="center" w:pos="4153"/>
        <w:tab w:val="right" w:pos="8306"/>
      </w:tabs>
    </w:pPr>
  </w:style>
  <w:style w:type="character" w:customStyle="1" w:styleId="GalveneRakstz">
    <w:name w:val="Galvene Rakstz."/>
    <w:basedOn w:val="Noklusjumarindkopasfonts"/>
    <w:link w:val="Galvene"/>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semiHidden/>
    <w:unhideWhenUsed/>
    <w:rsid w:val="00075658"/>
    <w:rPr>
      <w:vertAlign w:val="superscript"/>
    </w:rPr>
  </w:style>
  <w:style w:type="character" w:customStyle="1" w:styleId="SarakstarindkopaRakstz">
    <w:name w:val="Saraksta rindkopa Rakstz."/>
    <w:link w:val="Sarakstarindkopa"/>
    <w:locked/>
    <w:rsid w:val="00072588"/>
    <w:rPr>
      <w:rFonts w:ascii="Times New Roman" w:hAnsi="Times New Roman"/>
      <w:noProof/>
      <w:sz w:val="24"/>
    </w:rPr>
  </w:style>
  <w:style w:type="character" w:customStyle="1" w:styleId="Virsraksts2Rakstz">
    <w:name w:val="Virsraksts 2 Rakstz."/>
    <w:basedOn w:val="Noklusjumarindkopasfonts"/>
    <w:link w:val="Virsraksts2"/>
    <w:uiPriority w:val="9"/>
    <w:semiHidden/>
    <w:rsid w:val="00F92F2D"/>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80470925">
      <w:bodyDiv w:val="1"/>
      <w:marLeft w:val="0"/>
      <w:marRight w:val="0"/>
      <w:marTop w:val="0"/>
      <w:marBottom w:val="0"/>
      <w:divBdr>
        <w:top w:val="none" w:sz="0" w:space="0" w:color="auto"/>
        <w:left w:val="none" w:sz="0" w:space="0" w:color="auto"/>
        <w:bottom w:val="none" w:sz="0" w:space="0" w:color="auto"/>
        <w:right w:val="none" w:sz="0" w:space="0" w:color="auto"/>
      </w:divBdr>
    </w:div>
    <w:div w:id="1559121875">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european-accreditatio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european-accreditation"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BE047B-86D3-4A74-A163-4A611B389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2166</Words>
  <Characters>18336</Characters>
  <Application>Microsoft Office Word</Application>
  <DocSecurity>0</DocSecurity>
  <Lines>152</Lines>
  <Paragraphs>100</Paragraphs>
  <ScaleCrop>false</ScaleCrop>
  <Company/>
  <LinksUpToDate>false</LinksUpToDate>
  <CharactersWithSpaces>50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2-13T12:52:00Z</dcterms:created>
  <dcterms:modified xsi:type="dcterms:W3CDTF">2021-12-13T12:52:00Z</dcterms:modified>
  <cp:category/>
  <cp:contentStatus/>
</cp:coreProperties>
</file>